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14634" w:type="dxa"/>
        <w:tblBorders>
          <w:bottom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76"/>
        <w:gridCol w:w="6129"/>
        <w:gridCol w:w="6129"/>
      </w:tblGrid>
      <w:tr w:rsidR="004405D6" w:rsidRPr="00575E11" w14:paraId="64657D9E" w14:textId="77777777" w:rsidTr="00580EB9">
        <w:tc>
          <w:tcPr>
            <w:tcW w:w="2376" w:type="dxa"/>
          </w:tcPr>
          <w:p w14:paraId="6BFC4A1D" w14:textId="77777777" w:rsidR="004405D6" w:rsidRPr="00575E11" w:rsidRDefault="004405D6" w:rsidP="00580EB9">
            <w:pPr>
              <w:spacing w:after="60" w:line="240" w:lineRule="auto"/>
            </w:pPr>
            <w:r w:rsidRPr="00575E11">
              <w:rPr>
                <w:noProof/>
              </w:rPr>
              <w:drawing>
                <wp:inline distT="0" distB="0" distL="0" distR="0" wp14:anchorId="3D69C1FA" wp14:editId="1D435E9A">
                  <wp:extent cx="1295400" cy="1295400"/>
                  <wp:effectExtent l="76200" t="76200" r="76200" b="76200"/>
                  <wp:docPr id="5" name="Kép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Kép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95400" cy="1295400"/>
                          </a:xfrm>
                          <a:prstGeom prst="rect">
                            <a:avLst/>
                          </a:prstGeom>
                          <a:noFill/>
                          <a:ln w="76200">
                            <a:solidFill>
                              <a:schemeClr val="bg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129" w:type="dxa"/>
          </w:tcPr>
          <w:p w14:paraId="48B424EF" w14:textId="77777777" w:rsidR="004405D6" w:rsidRPr="00575E11" w:rsidRDefault="004405D6" w:rsidP="00580EB9">
            <w:pPr>
              <w:spacing w:before="720" w:line="240" w:lineRule="auto"/>
              <w:contextualSpacing w:val="0"/>
              <w:jc w:val="center"/>
              <w:rPr>
                <w:rFonts w:cs="CMU Serif"/>
                <w:b/>
                <w:sz w:val="28"/>
                <w:szCs w:val="28"/>
              </w:rPr>
            </w:pPr>
            <w:r w:rsidRPr="00575E11">
              <w:rPr>
                <w:rFonts w:cs="CMU Serif"/>
                <w:b/>
                <w:sz w:val="28"/>
                <w:szCs w:val="28"/>
              </w:rPr>
              <w:t>Eötvös Loránd Tudományegyetem</w:t>
            </w:r>
          </w:p>
          <w:p w14:paraId="41F9BBF7" w14:textId="77777777" w:rsidR="004405D6" w:rsidRPr="00575E11" w:rsidRDefault="004405D6" w:rsidP="00580EB9">
            <w:pPr>
              <w:spacing w:before="120" w:line="240" w:lineRule="auto"/>
              <w:contextualSpacing w:val="0"/>
              <w:jc w:val="center"/>
              <w:rPr>
                <w:rFonts w:cs="CMU Serif"/>
                <w:sz w:val="28"/>
                <w:szCs w:val="28"/>
              </w:rPr>
            </w:pPr>
            <w:r w:rsidRPr="00575E11">
              <w:rPr>
                <w:rFonts w:cs="CMU Serif"/>
                <w:sz w:val="28"/>
                <w:szCs w:val="28"/>
              </w:rPr>
              <w:t>Informatikai Kar</w:t>
            </w:r>
          </w:p>
          <w:p w14:paraId="24ACD616" w14:textId="77777777" w:rsidR="004405D6" w:rsidRPr="00575E11" w:rsidRDefault="00BD6AF1" w:rsidP="00580EB9">
            <w:pPr>
              <w:spacing w:before="120" w:line="240" w:lineRule="auto"/>
              <w:contextualSpacing w:val="0"/>
              <w:jc w:val="center"/>
            </w:pPr>
            <w:r w:rsidRPr="00575E11">
              <w:rPr>
                <w:rFonts w:cs="CMU Serif"/>
                <w:sz w:val="28"/>
                <w:szCs w:val="28"/>
              </w:rPr>
              <w:t xml:space="preserve">Algoritmusok és Alkalmazásaik </w:t>
            </w:r>
            <w:r w:rsidR="004405D6" w:rsidRPr="00575E11">
              <w:rPr>
                <w:rFonts w:cs="CMU Serif"/>
                <w:sz w:val="28"/>
                <w:szCs w:val="28"/>
              </w:rPr>
              <w:t>Tanszék</w:t>
            </w:r>
          </w:p>
        </w:tc>
        <w:tc>
          <w:tcPr>
            <w:tcW w:w="6129" w:type="dxa"/>
            <w:tcBorders>
              <w:bottom w:val="nil"/>
            </w:tcBorders>
          </w:tcPr>
          <w:p w14:paraId="159DDE4A" w14:textId="77777777" w:rsidR="004405D6" w:rsidRPr="00575E11" w:rsidRDefault="004405D6" w:rsidP="00580EB9">
            <w:pPr>
              <w:spacing w:before="720" w:line="240" w:lineRule="auto"/>
              <w:contextualSpacing w:val="0"/>
              <w:jc w:val="center"/>
              <w:rPr>
                <w:rFonts w:cs="CMU Serif"/>
                <w:b/>
                <w:sz w:val="28"/>
                <w:szCs w:val="28"/>
              </w:rPr>
            </w:pPr>
          </w:p>
        </w:tc>
      </w:tr>
    </w:tbl>
    <w:p w14:paraId="24911434" w14:textId="77777777" w:rsidR="004405D6" w:rsidRPr="00575E11" w:rsidRDefault="00BD6AF1" w:rsidP="004405D6">
      <w:pPr>
        <w:tabs>
          <w:tab w:val="center" w:pos="142"/>
        </w:tabs>
        <w:spacing w:before="3480" w:line="240" w:lineRule="auto"/>
        <w:contextualSpacing w:val="0"/>
        <w:jc w:val="center"/>
        <w:rPr>
          <w:rFonts w:cs="CMU Serif"/>
          <w:b/>
          <w:sz w:val="40"/>
        </w:rPr>
      </w:pPr>
      <w:r w:rsidRPr="00575E11">
        <w:rPr>
          <w:rFonts w:cs="CMU Serif"/>
          <w:b/>
          <w:sz w:val="40"/>
        </w:rPr>
        <w:t>Sci-fi kolónia szimulátor</w:t>
      </w:r>
    </w:p>
    <w:p w14:paraId="6CC0E7C1" w14:textId="77777777" w:rsidR="004405D6" w:rsidRPr="00575E11" w:rsidRDefault="004405D6" w:rsidP="004405D6">
      <w:pPr>
        <w:spacing w:before="480" w:after="1800" w:line="240" w:lineRule="auto"/>
        <w:contextualSpacing w:val="0"/>
        <w:jc w:val="center"/>
        <w:rPr>
          <w:rFonts w:cs="CMU Serif"/>
          <w:b/>
          <w:sz w:val="32"/>
        </w:rPr>
      </w:pPr>
    </w:p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111"/>
        <w:gridCol w:w="3820"/>
      </w:tblGrid>
      <w:tr w:rsidR="004405D6" w:rsidRPr="00575E11" w14:paraId="16AF74A8" w14:textId="77777777" w:rsidTr="00BD6AF1">
        <w:trPr>
          <w:jc w:val="center"/>
        </w:trPr>
        <w:tc>
          <w:tcPr>
            <w:tcW w:w="4111" w:type="dxa"/>
          </w:tcPr>
          <w:p w14:paraId="3F87C149" w14:textId="77777777" w:rsidR="004405D6" w:rsidRPr="00575E11" w:rsidRDefault="004405D6" w:rsidP="00580EB9">
            <w:pPr>
              <w:spacing w:before="480" w:after="240" w:line="240" w:lineRule="auto"/>
              <w:contextualSpacing w:val="0"/>
              <w:jc w:val="center"/>
              <w:rPr>
                <w:rFonts w:cs="CMU Serif"/>
                <w:i/>
                <w:sz w:val="28"/>
                <w:szCs w:val="24"/>
              </w:rPr>
            </w:pPr>
            <w:r w:rsidRPr="00575E11">
              <w:rPr>
                <w:rFonts w:cs="CMU Serif"/>
                <w:i/>
                <w:sz w:val="28"/>
                <w:szCs w:val="24"/>
              </w:rPr>
              <w:t>Témavezető:</w:t>
            </w:r>
          </w:p>
          <w:p w14:paraId="560EF631" w14:textId="77777777" w:rsidR="00BD6AF1" w:rsidRPr="00575E11" w:rsidRDefault="00BD6AF1" w:rsidP="00580EB9">
            <w:pPr>
              <w:spacing w:before="0" w:line="240" w:lineRule="auto"/>
              <w:contextualSpacing w:val="0"/>
              <w:jc w:val="center"/>
              <w:rPr>
                <w:rFonts w:cs="CMU Serif"/>
                <w:sz w:val="28"/>
                <w:szCs w:val="24"/>
              </w:rPr>
            </w:pPr>
            <w:r w:rsidRPr="00575E11">
              <w:rPr>
                <w:rFonts w:cs="CMU Serif"/>
                <w:sz w:val="28"/>
                <w:szCs w:val="24"/>
              </w:rPr>
              <w:t>Kovácsné Pusztai Kinga Emese</w:t>
            </w:r>
          </w:p>
          <w:p w14:paraId="1707AC7D" w14:textId="77777777" w:rsidR="004405D6" w:rsidRPr="00575E11" w:rsidRDefault="00BD6AF1" w:rsidP="00580EB9">
            <w:pPr>
              <w:spacing w:before="0" w:line="240" w:lineRule="auto"/>
              <w:contextualSpacing w:val="0"/>
              <w:jc w:val="center"/>
              <w:rPr>
                <w:rFonts w:cs="CMU Serif"/>
                <w:szCs w:val="24"/>
              </w:rPr>
            </w:pPr>
            <w:r w:rsidRPr="00575E11">
              <w:rPr>
                <w:rFonts w:cs="CMU Serif"/>
                <w:szCs w:val="24"/>
              </w:rPr>
              <w:t>Tanársegéd</w:t>
            </w:r>
          </w:p>
        </w:tc>
        <w:tc>
          <w:tcPr>
            <w:tcW w:w="3820" w:type="dxa"/>
          </w:tcPr>
          <w:p w14:paraId="1C710676" w14:textId="77777777" w:rsidR="004405D6" w:rsidRPr="00575E11" w:rsidRDefault="004405D6" w:rsidP="00580EB9">
            <w:pPr>
              <w:spacing w:before="480" w:after="240" w:line="240" w:lineRule="auto"/>
              <w:contextualSpacing w:val="0"/>
              <w:jc w:val="center"/>
              <w:rPr>
                <w:rFonts w:cs="CMU Serif"/>
                <w:i/>
                <w:sz w:val="28"/>
                <w:szCs w:val="24"/>
              </w:rPr>
            </w:pPr>
            <w:r w:rsidRPr="00575E11">
              <w:rPr>
                <w:rFonts w:cs="CMU Serif"/>
                <w:i/>
                <w:sz w:val="28"/>
                <w:szCs w:val="24"/>
              </w:rPr>
              <w:t>Szerző:</w:t>
            </w:r>
          </w:p>
          <w:p w14:paraId="3711A88C" w14:textId="77777777" w:rsidR="004405D6" w:rsidRPr="00575E11" w:rsidRDefault="00BD6AF1" w:rsidP="00580EB9">
            <w:pPr>
              <w:spacing w:before="0" w:line="240" w:lineRule="auto"/>
              <w:contextualSpacing w:val="0"/>
              <w:jc w:val="center"/>
              <w:rPr>
                <w:rFonts w:cs="CMU Serif"/>
                <w:sz w:val="28"/>
                <w:szCs w:val="24"/>
              </w:rPr>
            </w:pPr>
            <w:r w:rsidRPr="00575E11">
              <w:rPr>
                <w:rFonts w:cs="CMU Serif"/>
                <w:sz w:val="28"/>
                <w:szCs w:val="24"/>
              </w:rPr>
              <w:t>Nagy</w:t>
            </w:r>
            <w:r w:rsidRPr="00575E11">
              <w:rPr>
                <w:rFonts w:ascii="Arial" w:hAnsi="Arial" w:cs="Arial"/>
                <w:color w:val="222222"/>
                <w:sz w:val="19"/>
                <w:szCs w:val="19"/>
                <w:shd w:val="clear" w:color="auto" w:fill="FFFFFF"/>
              </w:rPr>
              <w:t xml:space="preserve"> </w:t>
            </w:r>
            <w:r w:rsidRPr="00575E11">
              <w:rPr>
                <w:rFonts w:cs="CMU Serif"/>
                <w:sz w:val="28"/>
                <w:szCs w:val="24"/>
              </w:rPr>
              <w:t>Richárd Tibor</w:t>
            </w:r>
          </w:p>
          <w:p w14:paraId="3B7BC7DE" w14:textId="77777777" w:rsidR="004405D6" w:rsidRPr="00575E11" w:rsidRDefault="004851C7" w:rsidP="00580EB9">
            <w:pPr>
              <w:spacing w:before="0" w:line="240" w:lineRule="auto"/>
              <w:contextualSpacing w:val="0"/>
              <w:jc w:val="center"/>
              <w:rPr>
                <w:rFonts w:cs="CMU Serif"/>
                <w:szCs w:val="24"/>
              </w:rPr>
            </w:pPr>
            <w:r w:rsidRPr="00575E11">
              <w:rPr>
                <w:rFonts w:cs="CMU Serif"/>
                <w:szCs w:val="24"/>
              </w:rPr>
              <w:t>P</w:t>
            </w:r>
            <w:r w:rsidR="004405D6" w:rsidRPr="00575E11">
              <w:rPr>
                <w:rFonts w:cs="CMU Serif"/>
                <w:szCs w:val="24"/>
              </w:rPr>
              <w:t xml:space="preserve">rogramtervező </w:t>
            </w:r>
            <w:r w:rsidRPr="00575E11">
              <w:rPr>
                <w:rFonts w:cs="CMU Serif"/>
                <w:szCs w:val="24"/>
              </w:rPr>
              <w:t>I</w:t>
            </w:r>
            <w:r w:rsidR="004405D6" w:rsidRPr="00575E11">
              <w:rPr>
                <w:rFonts w:cs="CMU Serif"/>
                <w:szCs w:val="24"/>
              </w:rPr>
              <w:t xml:space="preserve">nformatikus </w:t>
            </w:r>
            <w:proofErr w:type="spellStart"/>
            <w:r w:rsidR="004405D6" w:rsidRPr="00575E11">
              <w:rPr>
                <w:rFonts w:cs="CMU Serif"/>
                <w:szCs w:val="24"/>
              </w:rPr>
              <w:t>BSc</w:t>
            </w:r>
            <w:proofErr w:type="spellEnd"/>
          </w:p>
        </w:tc>
      </w:tr>
    </w:tbl>
    <w:p w14:paraId="641AFED0" w14:textId="77777777" w:rsidR="009E0063" w:rsidRPr="00575E11" w:rsidRDefault="004405D6" w:rsidP="004405D6">
      <w:pPr>
        <w:spacing w:before="1560" w:line="240" w:lineRule="auto"/>
        <w:contextualSpacing w:val="0"/>
        <w:jc w:val="center"/>
        <w:rPr>
          <w:rFonts w:cs="CMU Serif"/>
          <w:sz w:val="32"/>
          <w:szCs w:val="32"/>
        </w:rPr>
      </w:pPr>
      <w:r w:rsidRPr="00575E11">
        <w:rPr>
          <w:rFonts w:cs="CMU Serif"/>
          <w:sz w:val="32"/>
          <w:szCs w:val="32"/>
        </w:rPr>
        <w:t>Budapest, 2018</w:t>
      </w:r>
    </w:p>
    <w:p w14:paraId="7AAE4AB9" w14:textId="77777777" w:rsidR="00C3079C" w:rsidRPr="00575E11" w:rsidRDefault="009E0063" w:rsidP="00C3079C">
      <w:pPr>
        <w:pStyle w:val="Heading1"/>
      </w:pPr>
      <w:r w:rsidRPr="00575E11">
        <w:br w:type="page"/>
      </w:r>
      <w:r w:rsidR="00C3079C" w:rsidRPr="00575E11">
        <w:lastRenderedPageBreak/>
        <w:br w:type="page"/>
      </w:r>
    </w:p>
    <w:sdt>
      <w:sdtPr>
        <w:rPr>
          <w:rFonts w:ascii="CMU Serif" w:eastAsiaTheme="minorHAnsi" w:hAnsi="CMU Serif" w:cstheme="minorHAnsi"/>
          <w:color w:val="auto"/>
          <w:sz w:val="24"/>
          <w:szCs w:val="22"/>
          <w:lang w:val="hu-HU"/>
        </w:rPr>
        <w:id w:val="60069026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B75A142" w14:textId="77777777" w:rsidR="00C3079C" w:rsidRPr="00575E11" w:rsidRDefault="00C3079C" w:rsidP="007B5CA8">
          <w:pPr>
            <w:pStyle w:val="TOCHeading"/>
            <w:rPr>
              <w:lang w:val="hu-HU"/>
            </w:rPr>
          </w:pPr>
          <w:r w:rsidRPr="00575E11">
            <w:rPr>
              <w:lang w:val="hu-HU"/>
            </w:rPr>
            <w:t>Tartalomjegyzék</w:t>
          </w:r>
        </w:p>
        <w:p w14:paraId="611E2CE3" w14:textId="0B5961BC" w:rsidR="00916252" w:rsidRDefault="00C3079C">
          <w:pPr>
            <w:pStyle w:val="TOC1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r w:rsidRPr="00575E11">
            <w:fldChar w:fldCharType="begin"/>
          </w:r>
          <w:r w:rsidRPr="00575E11">
            <w:instrText xml:space="preserve"> TOC \o "1-3" \h \z \u </w:instrText>
          </w:r>
          <w:r w:rsidRPr="00575E11">
            <w:fldChar w:fldCharType="separate"/>
          </w:r>
          <w:hyperlink w:anchor="_Toc513324090" w:history="1">
            <w:r w:rsidR="00916252" w:rsidRPr="00944B0B">
              <w:rPr>
                <w:rStyle w:val="Hyperlink"/>
                <w:noProof/>
              </w:rPr>
              <w:t>Bevezetés</w:t>
            </w:r>
            <w:r w:rsidR="00916252">
              <w:rPr>
                <w:noProof/>
                <w:webHidden/>
              </w:rPr>
              <w:tab/>
            </w:r>
            <w:r w:rsidR="00916252">
              <w:rPr>
                <w:noProof/>
                <w:webHidden/>
              </w:rPr>
              <w:fldChar w:fldCharType="begin"/>
            </w:r>
            <w:r w:rsidR="00916252">
              <w:rPr>
                <w:noProof/>
                <w:webHidden/>
              </w:rPr>
              <w:instrText xml:space="preserve"> PAGEREF _Toc513324090 \h </w:instrText>
            </w:r>
            <w:r w:rsidR="00916252">
              <w:rPr>
                <w:noProof/>
                <w:webHidden/>
              </w:rPr>
            </w:r>
            <w:r w:rsidR="00916252">
              <w:rPr>
                <w:noProof/>
                <w:webHidden/>
              </w:rPr>
              <w:fldChar w:fldCharType="separate"/>
            </w:r>
            <w:r w:rsidR="00E73EE7">
              <w:rPr>
                <w:noProof/>
                <w:webHidden/>
              </w:rPr>
              <w:t>5</w:t>
            </w:r>
            <w:r w:rsidR="00916252">
              <w:rPr>
                <w:noProof/>
                <w:webHidden/>
              </w:rPr>
              <w:fldChar w:fldCharType="end"/>
            </w:r>
          </w:hyperlink>
        </w:p>
        <w:p w14:paraId="5DACFAAC" w14:textId="74D08EB9" w:rsidR="00916252" w:rsidRDefault="000B31E2">
          <w:pPr>
            <w:pStyle w:val="TOC1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091" w:history="1">
            <w:r w:rsidR="00916252" w:rsidRPr="00944B0B">
              <w:rPr>
                <w:rStyle w:val="Hyperlink"/>
                <w:noProof/>
              </w:rPr>
              <w:t>Felhasználói dokumentáció</w:t>
            </w:r>
            <w:r w:rsidR="00916252">
              <w:rPr>
                <w:noProof/>
                <w:webHidden/>
              </w:rPr>
              <w:tab/>
            </w:r>
            <w:r w:rsidR="00916252">
              <w:rPr>
                <w:noProof/>
                <w:webHidden/>
              </w:rPr>
              <w:fldChar w:fldCharType="begin"/>
            </w:r>
            <w:r w:rsidR="00916252">
              <w:rPr>
                <w:noProof/>
                <w:webHidden/>
              </w:rPr>
              <w:instrText xml:space="preserve"> PAGEREF _Toc513324091 \h </w:instrText>
            </w:r>
            <w:r w:rsidR="00916252">
              <w:rPr>
                <w:noProof/>
                <w:webHidden/>
              </w:rPr>
            </w:r>
            <w:r w:rsidR="00916252">
              <w:rPr>
                <w:noProof/>
                <w:webHidden/>
              </w:rPr>
              <w:fldChar w:fldCharType="separate"/>
            </w:r>
            <w:r w:rsidR="00E73EE7">
              <w:rPr>
                <w:noProof/>
                <w:webHidden/>
              </w:rPr>
              <w:t>6</w:t>
            </w:r>
            <w:r w:rsidR="00916252">
              <w:rPr>
                <w:noProof/>
                <w:webHidden/>
              </w:rPr>
              <w:fldChar w:fldCharType="end"/>
            </w:r>
          </w:hyperlink>
        </w:p>
        <w:p w14:paraId="50197C23" w14:textId="262A09F2" w:rsidR="00916252" w:rsidRDefault="000B31E2">
          <w:pPr>
            <w:pStyle w:val="TOC2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092" w:history="1">
            <w:r w:rsidR="00916252" w:rsidRPr="00944B0B">
              <w:rPr>
                <w:rStyle w:val="Hyperlink"/>
                <w:noProof/>
              </w:rPr>
              <w:t>Rendszerkövetelmények</w:t>
            </w:r>
            <w:r w:rsidR="00916252">
              <w:rPr>
                <w:noProof/>
                <w:webHidden/>
              </w:rPr>
              <w:tab/>
            </w:r>
            <w:r w:rsidR="00916252">
              <w:rPr>
                <w:noProof/>
                <w:webHidden/>
              </w:rPr>
              <w:fldChar w:fldCharType="begin"/>
            </w:r>
            <w:r w:rsidR="00916252">
              <w:rPr>
                <w:noProof/>
                <w:webHidden/>
              </w:rPr>
              <w:instrText xml:space="preserve"> PAGEREF _Toc513324092 \h </w:instrText>
            </w:r>
            <w:r w:rsidR="00916252">
              <w:rPr>
                <w:noProof/>
                <w:webHidden/>
              </w:rPr>
            </w:r>
            <w:r w:rsidR="00916252">
              <w:rPr>
                <w:noProof/>
                <w:webHidden/>
              </w:rPr>
              <w:fldChar w:fldCharType="separate"/>
            </w:r>
            <w:r w:rsidR="00E73EE7">
              <w:rPr>
                <w:noProof/>
                <w:webHidden/>
              </w:rPr>
              <w:t>6</w:t>
            </w:r>
            <w:r w:rsidR="00916252">
              <w:rPr>
                <w:noProof/>
                <w:webHidden/>
              </w:rPr>
              <w:fldChar w:fldCharType="end"/>
            </w:r>
          </w:hyperlink>
        </w:p>
        <w:p w14:paraId="7CBC3AE1" w14:textId="7B2C5A22" w:rsidR="00916252" w:rsidRDefault="000B31E2">
          <w:pPr>
            <w:pStyle w:val="TOC2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093" w:history="1">
            <w:r w:rsidR="00916252" w:rsidRPr="00944B0B">
              <w:rPr>
                <w:rStyle w:val="Hyperlink"/>
                <w:noProof/>
              </w:rPr>
              <w:t>Telepítés</w:t>
            </w:r>
            <w:r w:rsidR="00916252">
              <w:rPr>
                <w:noProof/>
                <w:webHidden/>
              </w:rPr>
              <w:tab/>
            </w:r>
            <w:r w:rsidR="00916252">
              <w:rPr>
                <w:noProof/>
                <w:webHidden/>
              </w:rPr>
              <w:fldChar w:fldCharType="begin"/>
            </w:r>
            <w:r w:rsidR="00916252">
              <w:rPr>
                <w:noProof/>
                <w:webHidden/>
              </w:rPr>
              <w:instrText xml:space="preserve"> PAGEREF _Toc513324093 \h </w:instrText>
            </w:r>
            <w:r w:rsidR="00916252">
              <w:rPr>
                <w:noProof/>
                <w:webHidden/>
              </w:rPr>
            </w:r>
            <w:r w:rsidR="00916252">
              <w:rPr>
                <w:noProof/>
                <w:webHidden/>
              </w:rPr>
              <w:fldChar w:fldCharType="separate"/>
            </w:r>
            <w:r w:rsidR="00E73EE7">
              <w:rPr>
                <w:noProof/>
                <w:webHidden/>
              </w:rPr>
              <w:t>7</w:t>
            </w:r>
            <w:r w:rsidR="00916252">
              <w:rPr>
                <w:noProof/>
                <w:webHidden/>
              </w:rPr>
              <w:fldChar w:fldCharType="end"/>
            </w:r>
          </w:hyperlink>
        </w:p>
        <w:p w14:paraId="5C2BC6B8" w14:textId="379B3D2A" w:rsidR="00916252" w:rsidRDefault="000B31E2">
          <w:pPr>
            <w:pStyle w:val="TOC2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094" w:history="1">
            <w:r w:rsidR="00916252" w:rsidRPr="00944B0B">
              <w:rPr>
                <w:rStyle w:val="Hyperlink"/>
                <w:noProof/>
              </w:rPr>
              <w:t>Indítás</w:t>
            </w:r>
            <w:r w:rsidR="00916252">
              <w:rPr>
                <w:noProof/>
                <w:webHidden/>
              </w:rPr>
              <w:tab/>
            </w:r>
            <w:r w:rsidR="00916252">
              <w:rPr>
                <w:noProof/>
                <w:webHidden/>
              </w:rPr>
              <w:fldChar w:fldCharType="begin"/>
            </w:r>
            <w:r w:rsidR="00916252">
              <w:rPr>
                <w:noProof/>
                <w:webHidden/>
              </w:rPr>
              <w:instrText xml:space="preserve"> PAGEREF _Toc513324094 \h </w:instrText>
            </w:r>
            <w:r w:rsidR="00916252">
              <w:rPr>
                <w:noProof/>
                <w:webHidden/>
              </w:rPr>
            </w:r>
            <w:r w:rsidR="00916252">
              <w:rPr>
                <w:noProof/>
                <w:webHidden/>
              </w:rPr>
              <w:fldChar w:fldCharType="separate"/>
            </w:r>
            <w:r w:rsidR="00E73EE7">
              <w:rPr>
                <w:noProof/>
                <w:webHidden/>
              </w:rPr>
              <w:t>7</w:t>
            </w:r>
            <w:r w:rsidR="00916252">
              <w:rPr>
                <w:noProof/>
                <w:webHidden/>
              </w:rPr>
              <w:fldChar w:fldCharType="end"/>
            </w:r>
          </w:hyperlink>
        </w:p>
        <w:p w14:paraId="167359C9" w14:textId="0CEE0F1B" w:rsidR="00916252" w:rsidRDefault="000B31E2">
          <w:pPr>
            <w:pStyle w:val="TOC2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095" w:history="1">
            <w:r w:rsidR="00916252" w:rsidRPr="00944B0B">
              <w:rPr>
                <w:rStyle w:val="Hyperlink"/>
                <w:noProof/>
              </w:rPr>
              <w:t>Célközönség</w:t>
            </w:r>
            <w:r w:rsidR="00916252">
              <w:rPr>
                <w:noProof/>
                <w:webHidden/>
              </w:rPr>
              <w:tab/>
            </w:r>
            <w:r w:rsidR="00916252">
              <w:rPr>
                <w:noProof/>
                <w:webHidden/>
              </w:rPr>
              <w:fldChar w:fldCharType="begin"/>
            </w:r>
            <w:r w:rsidR="00916252">
              <w:rPr>
                <w:noProof/>
                <w:webHidden/>
              </w:rPr>
              <w:instrText xml:space="preserve"> PAGEREF _Toc513324095 \h </w:instrText>
            </w:r>
            <w:r w:rsidR="00916252">
              <w:rPr>
                <w:noProof/>
                <w:webHidden/>
              </w:rPr>
            </w:r>
            <w:r w:rsidR="00916252">
              <w:rPr>
                <w:noProof/>
                <w:webHidden/>
              </w:rPr>
              <w:fldChar w:fldCharType="separate"/>
            </w:r>
            <w:r w:rsidR="00E73EE7">
              <w:rPr>
                <w:noProof/>
                <w:webHidden/>
              </w:rPr>
              <w:t>8</w:t>
            </w:r>
            <w:r w:rsidR="00916252">
              <w:rPr>
                <w:noProof/>
                <w:webHidden/>
              </w:rPr>
              <w:fldChar w:fldCharType="end"/>
            </w:r>
          </w:hyperlink>
        </w:p>
        <w:p w14:paraId="62483ECC" w14:textId="08698AD4" w:rsidR="00916252" w:rsidRDefault="000B31E2">
          <w:pPr>
            <w:pStyle w:val="TOC2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096" w:history="1">
            <w:r w:rsidR="00916252" w:rsidRPr="00944B0B">
              <w:rPr>
                <w:rStyle w:val="Hyperlink"/>
                <w:noProof/>
              </w:rPr>
              <w:t>Játékmenet</w:t>
            </w:r>
            <w:r w:rsidR="00916252">
              <w:rPr>
                <w:noProof/>
                <w:webHidden/>
              </w:rPr>
              <w:tab/>
            </w:r>
            <w:r w:rsidR="00916252">
              <w:rPr>
                <w:noProof/>
                <w:webHidden/>
              </w:rPr>
              <w:fldChar w:fldCharType="begin"/>
            </w:r>
            <w:r w:rsidR="00916252">
              <w:rPr>
                <w:noProof/>
                <w:webHidden/>
              </w:rPr>
              <w:instrText xml:space="preserve"> PAGEREF _Toc513324096 \h </w:instrText>
            </w:r>
            <w:r w:rsidR="00916252">
              <w:rPr>
                <w:noProof/>
                <w:webHidden/>
              </w:rPr>
            </w:r>
            <w:r w:rsidR="00916252">
              <w:rPr>
                <w:noProof/>
                <w:webHidden/>
              </w:rPr>
              <w:fldChar w:fldCharType="separate"/>
            </w:r>
            <w:r w:rsidR="00E73EE7">
              <w:rPr>
                <w:noProof/>
                <w:webHidden/>
              </w:rPr>
              <w:t>10</w:t>
            </w:r>
            <w:r w:rsidR="00916252">
              <w:rPr>
                <w:noProof/>
                <w:webHidden/>
              </w:rPr>
              <w:fldChar w:fldCharType="end"/>
            </w:r>
          </w:hyperlink>
        </w:p>
        <w:p w14:paraId="089DFC98" w14:textId="11691358" w:rsidR="00916252" w:rsidRDefault="000B31E2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097" w:history="1">
            <w:r w:rsidR="00916252" w:rsidRPr="00944B0B">
              <w:rPr>
                <w:rStyle w:val="Hyperlink"/>
                <w:noProof/>
              </w:rPr>
              <w:t>A játék célja</w:t>
            </w:r>
            <w:r w:rsidR="00916252">
              <w:rPr>
                <w:noProof/>
                <w:webHidden/>
              </w:rPr>
              <w:tab/>
            </w:r>
            <w:r w:rsidR="00916252">
              <w:rPr>
                <w:noProof/>
                <w:webHidden/>
              </w:rPr>
              <w:fldChar w:fldCharType="begin"/>
            </w:r>
            <w:r w:rsidR="00916252">
              <w:rPr>
                <w:noProof/>
                <w:webHidden/>
              </w:rPr>
              <w:instrText xml:space="preserve"> PAGEREF _Toc513324097 \h </w:instrText>
            </w:r>
            <w:r w:rsidR="00916252">
              <w:rPr>
                <w:noProof/>
                <w:webHidden/>
              </w:rPr>
            </w:r>
            <w:r w:rsidR="00916252">
              <w:rPr>
                <w:noProof/>
                <w:webHidden/>
              </w:rPr>
              <w:fldChar w:fldCharType="separate"/>
            </w:r>
            <w:r w:rsidR="00E73EE7">
              <w:rPr>
                <w:noProof/>
                <w:webHidden/>
              </w:rPr>
              <w:t>10</w:t>
            </w:r>
            <w:r w:rsidR="00916252">
              <w:rPr>
                <w:noProof/>
                <w:webHidden/>
              </w:rPr>
              <w:fldChar w:fldCharType="end"/>
            </w:r>
          </w:hyperlink>
        </w:p>
        <w:p w14:paraId="2FEFF696" w14:textId="36738C73" w:rsidR="00916252" w:rsidRDefault="000B31E2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098" w:history="1">
            <w:r w:rsidR="00916252" w:rsidRPr="00944B0B">
              <w:rPr>
                <w:rStyle w:val="Hyperlink"/>
                <w:noProof/>
              </w:rPr>
              <w:t>Kamera</w:t>
            </w:r>
            <w:r w:rsidR="00916252">
              <w:rPr>
                <w:noProof/>
                <w:webHidden/>
              </w:rPr>
              <w:tab/>
            </w:r>
            <w:r w:rsidR="00916252">
              <w:rPr>
                <w:noProof/>
                <w:webHidden/>
              </w:rPr>
              <w:fldChar w:fldCharType="begin"/>
            </w:r>
            <w:r w:rsidR="00916252">
              <w:rPr>
                <w:noProof/>
                <w:webHidden/>
              </w:rPr>
              <w:instrText xml:space="preserve"> PAGEREF _Toc513324098 \h </w:instrText>
            </w:r>
            <w:r w:rsidR="00916252">
              <w:rPr>
                <w:noProof/>
                <w:webHidden/>
              </w:rPr>
            </w:r>
            <w:r w:rsidR="00916252">
              <w:rPr>
                <w:noProof/>
                <w:webHidden/>
              </w:rPr>
              <w:fldChar w:fldCharType="separate"/>
            </w:r>
            <w:r w:rsidR="00E73EE7">
              <w:rPr>
                <w:noProof/>
                <w:webHidden/>
              </w:rPr>
              <w:t>11</w:t>
            </w:r>
            <w:r w:rsidR="00916252">
              <w:rPr>
                <w:noProof/>
                <w:webHidden/>
              </w:rPr>
              <w:fldChar w:fldCharType="end"/>
            </w:r>
          </w:hyperlink>
        </w:p>
        <w:p w14:paraId="23D3A825" w14:textId="6E031A8D" w:rsidR="00916252" w:rsidRDefault="000B31E2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099" w:history="1">
            <w:r w:rsidR="00916252" w:rsidRPr="00944B0B">
              <w:rPr>
                <w:rStyle w:val="Hyperlink"/>
                <w:noProof/>
              </w:rPr>
              <w:t>Robotok</w:t>
            </w:r>
            <w:r w:rsidR="00916252">
              <w:rPr>
                <w:noProof/>
                <w:webHidden/>
              </w:rPr>
              <w:tab/>
            </w:r>
            <w:r w:rsidR="00916252">
              <w:rPr>
                <w:noProof/>
                <w:webHidden/>
              </w:rPr>
              <w:fldChar w:fldCharType="begin"/>
            </w:r>
            <w:r w:rsidR="00916252">
              <w:rPr>
                <w:noProof/>
                <w:webHidden/>
              </w:rPr>
              <w:instrText xml:space="preserve"> PAGEREF _Toc513324099 \h </w:instrText>
            </w:r>
            <w:r w:rsidR="00916252">
              <w:rPr>
                <w:noProof/>
                <w:webHidden/>
              </w:rPr>
            </w:r>
            <w:r w:rsidR="00916252">
              <w:rPr>
                <w:noProof/>
                <w:webHidden/>
              </w:rPr>
              <w:fldChar w:fldCharType="separate"/>
            </w:r>
            <w:r w:rsidR="00E73EE7">
              <w:rPr>
                <w:noProof/>
                <w:webHidden/>
              </w:rPr>
              <w:t>11</w:t>
            </w:r>
            <w:r w:rsidR="00916252">
              <w:rPr>
                <w:noProof/>
                <w:webHidden/>
              </w:rPr>
              <w:fldChar w:fldCharType="end"/>
            </w:r>
          </w:hyperlink>
        </w:p>
        <w:p w14:paraId="09E64A25" w14:textId="18274D0E" w:rsidR="00916252" w:rsidRDefault="000B31E2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100" w:history="1">
            <w:r w:rsidR="00916252" w:rsidRPr="00944B0B">
              <w:rPr>
                <w:rStyle w:val="Hyperlink"/>
                <w:noProof/>
              </w:rPr>
              <w:t>Épületek</w:t>
            </w:r>
            <w:r w:rsidR="00916252">
              <w:rPr>
                <w:noProof/>
                <w:webHidden/>
              </w:rPr>
              <w:tab/>
            </w:r>
            <w:r w:rsidR="00916252">
              <w:rPr>
                <w:noProof/>
                <w:webHidden/>
              </w:rPr>
              <w:fldChar w:fldCharType="begin"/>
            </w:r>
            <w:r w:rsidR="00916252">
              <w:rPr>
                <w:noProof/>
                <w:webHidden/>
              </w:rPr>
              <w:instrText xml:space="preserve"> PAGEREF _Toc513324100 \h </w:instrText>
            </w:r>
            <w:r w:rsidR="00916252">
              <w:rPr>
                <w:noProof/>
                <w:webHidden/>
              </w:rPr>
            </w:r>
            <w:r w:rsidR="00916252">
              <w:rPr>
                <w:noProof/>
                <w:webHidden/>
              </w:rPr>
              <w:fldChar w:fldCharType="separate"/>
            </w:r>
            <w:r w:rsidR="00E73EE7">
              <w:rPr>
                <w:noProof/>
                <w:webHidden/>
              </w:rPr>
              <w:t>12</w:t>
            </w:r>
            <w:r w:rsidR="00916252">
              <w:rPr>
                <w:noProof/>
                <w:webHidden/>
              </w:rPr>
              <w:fldChar w:fldCharType="end"/>
            </w:r>
          </w:hyperlink>
        </w:p>
        <w:p w14:paraId="62B7117B" w14:textId="100BD0A7" w:rsidR="00916252" w:rsidRDefault="000B31E2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101" w:history="1">
            <w:r w:rsidR="00916252" w:rsidRPr="00944B0B">
              <w:rPr>
                <w:rStyle w:val="Hyperlink"/>
                <w:noProof/>
              </w:rPr>
              <w:t>Ellenségek</w:t>
            </w:r>
            <w:r w:rsidR="00916252">
              <w:rPr>
                <w:noProof/>
                <w:webHidden/>
              </w:rPr>
              <w:tab/>
            </w:r>
            <w:r w:rsidR="00916252">
              <w:rPr>
                <w:noProof/>
                <w:webHidden/>
              </w:rPr>
              <w:fldChar w:fldCharType="begin"/>
            </w:r>
            <w:r w:rsidR="00916252">
              <w:rPr>
                <w:noProof/>
                <w:webHidden/>
              </w:rPr>
              <w:instrText xml:space="preserve"> PAGEREF _Toc513324101 \h </w:instrText>
            </w:r>
            <w:r w:rsidR="00916252">
              <w:rPr>
                <w:noProof/>
                <w:webHidden/>
              </w:rPr>
            </w:r>
            <w:r w:rsidR="00916252">
              <w:rPr>
                <w:noProof/>
                <w:webHidden/>
              </w:rPr>
              <w:fldChar w:fldCharType="separate"/>
            </w:r>
            <w:r w:rsidR="00E73EE7">
              <w:rPr>
                <w:noProof/>
                <w:webHidden/>
              </w:rPr>
              <w:t>15</w:t>
            </w:r>
            <w:r w:rsidR="00916252">
              <w:rPr>
                <w:noProof/>
                <w:webHidden/>
              </w:rPr>
              <w:fldChar w:fldCharType="end"/>
            </w:r>
          </w:hyperlink>
        </w:p>
        <w:p w14:paraId="242683B0" w14:textId="11A3F15A" w:rsidR="00916252" w:rsidRDefault="000B31E2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102" w:history="1">
            <w:r w:rsidR="00916252" w:rsidRPr="00944B0B">
              <w:rPr>
                <w:rStyle w:val="Hyperlink"/>
                <w:noProof/>
              </w:rPr>
              <w:t>Munkák</w:t>
            </w:r>
            <w:r w:rsidR="00916252">
              <w:rPr>
                <w:noProof/>
                <w:webHidden/>
              </w:rPr>
              <w:tab/>
            </w:r>
            <w:r w:rsidR="00916252">
              <w:rPr>
                <w:noProof/>
                <w:webHidden/>
              </w:rPr>
              <w:fldChar w:fldCharType="begin"/>
            </w:r>
            <w:r w:rsidR="00916252">
              <w:rPr>
                <w:noProof/>
                <w:webHidden/>
              </w:rPr>
              <w:instrText xml:space="preserve"> PAGEREF _Toc513324102 \h </w:instrText>
            </w:r>
            <w:r w:rsidR="00916252">
              <w:rPr>
                <w:noProof/>
                <w:webHidden/>
              </w:rPr>
            </w:r>
            <w:r w:rsidR="00916252">
              <w:rPr>
                <w:noProof/>
                <w:webHidden/>
              </w:rPr>
              <w:fldChar w:fldCharType="separate"/>
            </w:r>
            <w:r w:rsidR="00E73EE7">
              <w:rPr>
                <w:noProof/>
                <w:webHidden/>
              </w:rPr>
              <w:t>16</w:t>
            </w:r>
            <w:r w:rsidR="00916252">
              <w:rPr>
                <w:noProof/>
                <w:webHidden/>
              </w:rPr>
              <w:fldChar w:fldCharType="end"/>
            </w:r>
          </w:hyperlink>
        </w:p>
        <w:p w14:paraId="7496AEE8" w14:textId="092269BD" w:rsidR="00916252" w:rsidRDefault="000B31E2">
          <w:pPr>
            <w:pStyle w:val="TOC1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103" w:history="1">
            <w:r w:rsidR="00916252" w:rsidRPr="00944B0B">
              <w:rPr>
                <w:rStyle w:val="Hyperlink"/>
                <w:noProof/>
              </w:rPr>
              <w:t>Fejlesztői dokumentáció</w:t>
            </w:r>
            <w:r w:rsidR="00916252">
              <w:rPr>
                <w:noProof/>
                <w:webHidden/>
              </w:rPr>
              <w:tab/>
            </w:r>
            <w:r w:rsidR="00916252">
              <w:rPr>
                <w:noProof/>
                <w:webHidden/>
              </w:rPr>
              <w:fldChar w:fldCharType="begin"/>
            </w:r>
            <w:r w:rsidR="00916252">
              <w:rPr>
                <w:noProof/>
                <w:webHidden/>
              </w:rPr>
              <w:instrText xml:space="preserve"> PAGEREF _Toc513324103 \h </w:instrText>
            </w:r>
            <w:r w:rsidR="00916252">
              <w:rPr>
                <w:noProof/>
                <w:webHidden/>
              </w:rPr>
            </w:r>
            <w:r w:rsidR="00916252">
              <w:rPr>
                <w:noProof/>
                <w:webHidden/>
              </w:rPr>
              <w:fldChar w:fldCharType="separate"/>
            </w:r>
            <w:r w:rsidR="00E73EE7">
              <w:rPr>
                <w:noProof/>
                <w:webHidden/>
              </w:rPr>
              <w:t>17</w:t>
            </w:r>
            <w:r w:rsidR="00916252">
              <w:rPr>
                <w:noProof/>
                <w:webHidden/>
              </w:rPr>
              <w:fldChar w:fldCharType="end"/>
            </w:r>
          </w:hyperlink>
        </w:p>
        <w:p w14:paraId="53C0EE6B" w14:textId="77F6EB73" w:rsidR="00916252" w:rsidRDefault="000B31E2">
          <w:pPr>
            <w:pStyle w:val="TOC2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104" w:history="1">
            <w:r w:rsidR="00916252" w:rsidRPr="00944B0B">
              <w:rPr>
                <w:rStyle w:val="Hyperlink"/>
                <w:noProof/>
              </w:rPr>
              <w:t>Elemzés</w:t>
            </w:r>
            <w:r w:rsidR="00916252">
              <w:rPr>
                <w:noProof/>
                <w:webHidden/>
              </w:rPr>
              <w:tab/>
            </w:r>
            <w:r w:rsidR="00916252">
              <w:rPr>
                <w:noProof/>
                <w:webHidden/>
              </w:rPr>
              <w:fldChar w:fldCharType="begin"/>
            </w:r>
            <w:r w:rsidR="00916252">
              <w:rPr>
                <w:noProof/>
                <w:webHidden/>
              </w:rPr>
              <w:instrText xml:space="preserve"> PAGEREF _Toc513324104 \h </w:instrText>
            </w:r>
            <w:r w:rsidR="00916252">
              <w:rPr>
                <w:noProof/>
                <w:webHidden/>
              </w:rPr>
            </w:r>
            <w:r w:rsidR="00916252">
              <w:rPr>
                <w:noProof/>
                <w:webHidden/>
              </w:rPr>
              <w:fldChar w:fldCharType="separate"/>
            </w:r>
            <w:r w:rsidR="00E73EE7">
              <w:rPr>
                <w:noProof/>
                <w:webHidden/>
              </w:rPr>
              <w:t>17</w:t>
            </w:r>
            <w:r w:rsidR="00916252">
              <w:rPr>
                <w:noProof/>
                <w:webHidden/>
              </w:rPr>
              <w:fldChar w:fldCharType="end"/>
            </w:r>
          </w:hyperlink>
        </w:p>
        <w:p w14:paraId="2B876DB1" w14:textId="3F456F49" w:rsidR="00916252" w:rsidRDefault="000B31E2">
          <w:pPr>
            <w:pStyle w:val="TOC2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105" w:history="1">
            <w:r w:rsidR="00916252" w:rsidRPr="00944B0B">
              <w:rPr>
                <w:rStyle w:val="Hyperlink"/>
                <w:noProof/>
              </w:rPr>
              <w:t>Fejlesztői környezet</w:t>
            </w:r>
            <w:r w:rsidR="00916252">
              <w:rPr>
                <w:noProof/>
                <w:webHidden/>
              </w:rPr>
              <w:tab/>
            </w:r>
            <w:r w:rsidR="00916252">
              <w:rPr>
                <w:noProof/>
                <w:webHidden/>
              </w:rPr>
              <w:fldChar w:fldCharType="begin"/>
            </w:r>
            <w:r w:rsidR="00916252">
              <w:rPr>
                <w:noProof/>
                <w:webHidden/>
              </w:rPr>
              <w:instrText xml:space="preserve"> PAGEREF _Toc513324105 \h </w:instrText>
            </w:r>
            <w:r w:rsidR="00916252">
              <w:rPr>
                <w:noProof/>
                <w:webHidden/>
              </w:rPr>
            </w:r>
            <w:r w:rsidR="00916252">
              <w:rPr>
                <w:noProof/>
                <w:webHidden/>
              </w:rPr>
              <w:fldChar w:fldCharType="separate"/>
            </w:r>
            <w:r w:rsidR="00E73EE7">
              <w:rPr>
                <w:noProof/>
                <w:webHidden/>
              </w:rPr>
              <w:t>17</w:t>
            </w:r>
            <w:r w:rsidR="00916252">
              <w:rPr>
                <w:noProof/>
                <w:webHidden/>
              </w:rPr>
              <w:fldChar w:fldCharType="end"/>
            </w:r>
          </w:hyperlink>
        </w:p>
        <w:p w14:paraId="0587EB95" w14:textId="399FE1B6" w:rsidR="00916252" w:rsidRDefault="000B31E2">
          <w:pPr>
            <w:pStyle w:val="TOC2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106" w:history="1">
            <w:r w:rsidR="00916252" w:rsidRPr="00944B0B">
              <w:rPr>
                <w:rStyle w:val="Hyperlink"/>
                <w:noProof/>
              </w:rPr>
              <w:t>Felhasználói esetek diagramja</w:t>
            </w:r>
            <w:r w:rsidR="00916252">
              <w:rPr>
                <w:noProof/>
                <w:webHidden/>
              </w:rPr>
              <w:tab/>
            </w:r>
            <w:r w:rsidR="00916252">
              <w:rPr>
                <w:noProof/>
                <w:webHidden/>
              </w:rPr>
              <w:fldChar w:fldCharType="begin"/>
            </w:r>
            <w:r w:rsidR="00916252">
              <w:rPr>
                <w:noProof/>
                <w:webHidden/>
              </w:rPr>
              <w:instrText xml:space="preserve"> PAGEREF _Toc513324106 \h </w:instrText>
            </w:r>
            <w:r w:rsidR="00916252">
              <w:rPr>
                <w:noProof/>
                <w:webHidden/>
              </w:rPr>
            </w:r>
            <w:r w:rsidR="00916252">
              <w:rPr>
                <w:noProof/>
                <w:webHidden/>
              </w:rPr>
              <w:fldChar w:fldCharType="separate"/>
            </w:r>
            <w:r w:rsidR="00E73EE7">
              <w:rPr>
                <w:noProof/>
                <w:webHidden/>
              </w:rPr>
              <w:t>18</w:t>
            </w:r>
            <w:r w:rsidR="00916252">
              <w:rPr>
                <w:noProof/>
                <w:webHidden/>
              </w:rPr>
              <w:fldChar w:fldCharType="end"/>
            </w:r>
          </w:hyperlink>
        </w:p>
        <w:p w14:paraId="4A656328" w14:textId="11A4EFF7" w:rsidR="00916252" w:rsidRDefault="000B31E2">
          <w:pPr>
            <w:pStyle w:val="TOC2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107" w:history="1">
            <w:r w:rsidR="00916252" w:rsidRPr="00944B0B">
              <w:rPr>
                <w:rStyle w:val="Hyperlink"/>
                <w:noProof/>
              </w:rPr>
              <w:t>Felhasználói esetek leírása</w:t>
            </w:r>
            <w:r w:rsidR="00916252">
              <w:rPr>
                <w:noProof/>
                <w:webHidden/>
              </w:rPr>
              <w:tab/>
            </w:r>
            <w:r w:rsidR="00916252">
              <w:rPr>
                <w:noProof/>
                <w:webHidden/>
              </w:rPr>
              <w:fldChar w:fldCharType="begin"/>
            </w:r>
            <w:r w:rsidR="00916252">
              <w:rPr>
                <w:noProof/>
                <w:webHidden/>
              </w:rPr>
              <w:instrText xml:space="preserve"> PAGEREF _Toc513324107 \h </w:instrText>
            </w:r>
            <w:r w:rsidR="00916252">
              <w:rPr>
                <w:noProof/>
                <w:webHidden/>
              </w:rPr>
            </w:r>
            <w:r w:rsidR="00916252">
              <w:rPr>
                <w:noProof/>
                <w:webHidden/>
              </w:rPr>
              <w:fldChar w:fldCharType="separate"/>
            </w:r>
            <w:r w:rsidR="00E73EE7">
              <w:rPr>
                <w:noProof/>
                <w:webHidden/>
              </w:rPr>
              <w:t>19</w:t>
            </w:r>
            <w:r w:rsidR="00916252">
              <w:rPr>
                <w:noProof/>
                <w:webHidden/>
              </w:rPr>
              <w:fldChar w:fldCharType="end"/>
            </w:r>
          </w:hyperlink>
        </w:p>
        <w:p w14:paraId="2E99DFEE" w14:textId="5103D99A" w:rsidR="00916252" w:rsidRDefault="000B31E2">
          <w:pPr>
            <w:pStyle w:val="TOC2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108" w:history="1">
            <w:r w:rsidR="00916252" w:rsidRPr="00944B0B">
              <w:rPr>
                <w:rStyle w:val="Hyperlink"/>
                <w:noProof/>
              </w:rPr>
              <w:t>A komponensek diagramja</w:t>
            </w:r>
            <w:r w:rsidR="00916252">
              <w:rPr>
                <w:noProof/>
                <w:webHidden/>
              </w:rPr>
              <w:tab/>
            </w:r>
            <w:r w:rsidR="00916252">
              <w:rPr>
                <w:noProof/>
                <w:webHidden/>
              </w:rPr>
              <w:fldChar w:fldCharType="begin"/>
            </w:r>
            <w:r w:rsidR="00916252">
              <w:rPr>
                <w:noProof/>
                <w:webHidden/>
              </w:rPr>
              <w:instrText xml:space="preserve"> PAGEREF _Toc513324108 \h </w:instrText>
            </w:r>
            <w:r w:rsidR="00916252">
              <w:rPr>
                <w:noProof/>
                <w:webHidden/>
              </w:rPr>
            </w:r>
            <w:r w:rsidR="00916252">
              <w:rPr>
                <w:noProof/>
                <w:webHidden/>
              </w:rPr>
              <w:fldChar w:fldCharType="separate"/>
            </w:r>
            <w:r w:rsidR="00E73EE7">
              <w:rPr>
                <w:noProof/>
                <w:webHidden/>
              </w:rPr>
              <w:t>20</w:t>
            </w:r>
            <w:r w:rsidR="00916252">
              <w:rPr>
                <w:noProof/>
                <w:webHidden/>
              </w:rPr>
              <w:fldChar w:fldCharType="end"/>
            </w:r>
          </w:hyperlink>
        </w:p>
        <w:p w14:paraId="6030849A" w14:textId="26A62A6F" w:rsidR="00916252" w:rsidRDefault="000B31E2">
          <w:pPr>
            <w:pStyle w:val="TOC2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109" w:history="1">
            <w:r w:rsidR="00916252" w:rsidRPr="00944B0B">
              <w:rPr>
                <w:rStyle w:val="Hyperlink"/>
                <w:noProof/>
              </w:rPr>
              <w:t>Modell</w:t>
            </w:r>
            <w:r w:rsidR="00916252">
              <w:rPr>
                <w:noProof/>
                <w:webHidden/>
              </w:rPr>
              <w:tab/>
            </w:r>
            <w:r w:rsidR="00916252">
              <w:rPr>
                <w:noProof/>
                <w:webHidden/>
              </w:rPr>
              <w:fldChar w:fldCharType="begin"/>
            </w:r>
            <w:r w:rsidR="00916252">
              <w:rPr>
                <w:noProof/>
                <w:webHidden/>
              </w:rPr>
              <w:instrText xml:space="preserve"> PAGEREF _Toc513324109 \h </w:instrText>
            </w:r>
            <w:r w:rsidR="00916252">
              <w:rPr>
                <w:noProof/>
                <w:webHidden/>
              </w:rPr>
            </w:r>
            <w:r w:rsidR="00916252">
              <w:rPr>
                <w:noProof/>
                <w:webHidden/>
              </w:rPr>
              <w:fldChar w:fldCharType="separate"/>
            </w:r>
            <w:r w:rsidR="00E73EE7">
              <w:rPr>
                <w:noProof/>
                <w:webHidden/>
              </w:rPr>
              <w:t>21</w:t>
            </w:r>
            <w:r w:rsidR="00916252">
              <w:rPr>
                <w:noProof/>
                <w:webHidden/>
              </w:rPr>
              <w:fldChar w:fldCharType="end"/>
            </w:r>
          </w:hyperlink>
        </w:p>
        <w:p w14:paraId="405BEB4D" w14:textId="2F5CB1EF" w:rsidR="00916252" w:rsidRDefault="000B31E2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110" w:history="1">
            <w:r w:rsidR="00916252" w:rsidRPr="00944B0B">
              <w:rPr>
                <w:rStyle w:val="Hyperlink"/>
                <w:noProof/>
              </w:rPr>
              <w:t>Edge</w:t>
            </w:r>
            <w:r w:rsidR="00916252">
              <w:rPr>
                <w:noProof/>
                <w:webHidden/>
              </w:rPr>
              <w:tab/>
            </w:r>
            <w:r w:rsidR="00916252">
              <w:rPr>
                <w:noProof/>
                <w:webHidden/>
              </w:rPr>
              <w:fldChar w:fldCharType="begin"/>
            </w:r>
            <w:r w:rsidR="00916252">
              <w:rPr>
                <w:noProof/>
                <w:webHidden/>
              </w:rPr>
              <w:instrText xml:space="preserve"> PAGEREF _Toc513324110 \h </w:instrText>
            </w:r>
            <w:r w:rsidR="00916252">
              <w:rPr>
                <w:noProof/>
                <w:webHidden/>
              </w:rPr>
            </w:r>
            <w:r w:rsidR="00916252">
              <w:rPr>
                <w:noProof/>
                <w:webHidden/>
              </w:rPr>
              <w:fldChar w:fldCharType="separate"/>
            </w:r>
            <w:r w:rsidR="00E73EE7">
              <w:rPr>
                <w:noProof/>
                <w:webHidden/>
              </w:rPr>
              <w:t>21</w:t>
            </w:r>
            <w:r w:rsidR="00916252">
              <w:rPr>
                <w:noProof/>
                <w:webHidden/>
              </w:rPr>
              <w:fldChar w:fldCharType="end"/>
            </w:r>
          </w:hyperlink>
        </w:p>
        <w:p w14:paraId="215EBD45" w14:textId="5F596AE6" w:rsidR="00916252" w:rsidRDefault="000B31E2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111" w:history="1">
            <w:r w:rsidR="00916252" w:rsidRPr="00944B0B">
              <w:rPr>
                <w:rStyle w:val="Hyperlink"/>
                <w:noProof/>
              </w:rPr>
              <w:t>Node</w:t>
            </w:r>
            <w:r w:rsidR="00916252">
              <w:rPr>
                <w:noProof/>
                <w:webHidden/>
              </w:rPr>
              <w:tab/>
            </w:r>
            <w:r w:rsidR="00916252">
              <w:rPr>
                <w:noProof/>
                <w:webHidden/>
              </w:rPr>
              <w:fldChar w:fldCharType="begin"/>
            </w:r>
            <w:r w:rsidR="00916252">
              <w:rPr>
                <w:noProof/>
                <w:webHidden/>
              </w:rPr>
              <w:instrText xml:space="preserve"> PAGEREF _Toc513324111 \h </w:instrText>
            </w:r>
            <w:r w:rsidR="00916252">
              <w:rPr>
                <w:noProof/>
                <w:webHidden/>
              </w:rPr>
            </w:r>
            <w:r w:rsidR="00916252">
              <w:rPr>
                <w:noProof/>
                <w:webHidden/>
              </w:rPr>
              <w:fldChar w:fldCharType="separate"/>
            </w:r>
            <w:r w:rsidR="00E73EE7">
              <w:rPr>
                <w:noProof/>
                <w:webHidden/>
              </w:rPr>
              <w:t>21</w:t>
            </w:r>
            <w:r w:rsidR="00916252">
              <w:rPr>
                <w:noProof/>
                <w:webHidden/>
              </w:rPr>
              <w:fldChar w:fldCharType="end"/>
            </w:r>
          </w:hyperlink>
        </w:p>
        <w:p w14:paraId="4A8FC0CE" w14:textId="796688BD" w:rsidR="00916252" w:rsidRDefault="000B31E2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112" w:history="1">
            <w:r w:rsidR="00916252" w:rsidRPr="00944B0B">
              <w:rPr>
                <w:rStyle w:val="Hyperlink"/>
                <w:noProof/>
              </w:rPr>
              <w:t>Graph</w:t>
            </w:r>
            <w:r w:rsidR="00916252">
              <w:rPr>
                <w:noProof/>
                <w:webHidden/>
              </w:rPr>
              <w:tab/>
            </w:r>
            <w:r w:rsidR="00916252">
              <w:rPr>
                <w:noProof/>
                <w:webHidden/>
              </w:rPr>
              <w:fldChar w:fldCharType="begin"/>
            </w:r>
            <w:r w:rsidR="00916252">
              <w:rPr>
                <w:noProof/>
                <w:webHidden/>
              </w:rPr>
              <w:instrText xml:space="preserve"> PAGEREF _Toc513324112 \h </w:instrText>
            </w:r>
            <w:r w:rsidR="00916252">
              <w:rPr>
                <w:noProof/>
                <w:webHidden/>
              </w:rPr>
            </w:r>
            <w:r w:rsidR="00916252">
              <w:rPr>
                <w:noProof/>
                <w:webHidden/>
              </w:rPr>
              <w:fldChar w:fldCharType="separate"/>
            </w:r>
            <w:r w:rsidR="00E73EE7">
              <w:rPr>
                <w:noProof/>
                <w:webHidden/>
              </w:rPr>
              <w:t>22</w:t>
            </w:r>
            <w:r w:rsidR="00916252">
              <w:rPr>
                <w:noProof/>
                <w:webHidden/>
              </w:rPr>
              <w:fldChar w:fldCharType="end"/>
            </w:r>
          </w:hyperlink>
        </w:p>
        <w:p w14:paraId="07E47648" w14:textId="148261D9" w:rsidR="00916252" w:rsidRDefault="000B31E2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113" w:history="1">
            <w:r w:rsidR="00916252" w:rsidRPr="00944B0B">
              <w:rPr>
                <w:rStyle w:val="Hyperlink"/>
                <w:noProof/>
              </w:rPr>
              <w:t>PriorityQueue&lt;T&gt;</w:t>
            </w:r>
            <w:r w:rsidR="00916252">
              <w:rPr>
                <w:noProof/>
                <w:webHidden/>
              </w:rPr>
              <w:tab/>
            </w:r>
            <w:r w:rsidR="00916252">
              <w:rPr>
                <w:noProof/>
                <w:webHidden/>
              </w:rPr>
              <w:fldChar w:fldCharType="begin"/>
            </w:r>
            <w:r w:rsidR="00916252">
              <w:rPr>
                <w:noProof/>
                <w:webHidden/>
              </w:rPr>
              <w:instrText xml:space="preserve"> PAGEREF _Toc513324113 \h </w:instrText>
            </w:r>
            <w:r w:rsidR="00916252">
              <w:rPr>
                <w:noProof/>
                <w:webHidden/>
              </w:rPr>
            </w:r>
            <w:r w:rsidR="00916252">
              <w:rPr>
                <w:noProof/>
                <w:webHidden/>
              </w:rPr>
              <w:fldChar w:fldCharType="separate"/>
            </w:r>
            <w:r w:rsidR="00E73EE7">
              <w:rPr>
                <w:noProof/>
                <w:webHidden/>
              </w:rPr>
              <w:t>23</w:t>
            </w:r>
            <w:r w:rsidR="00916252">
              <w:rPr>
                <w:noProof/>
                <w:webHidden/>
              </w:rPr>
              <w:fldChar w:fldCharType="end"/>
            </w:r>
          </w:hyperlink>
        </w:p>
        <w:p w14:paraId="629A5AA8" w14:textId="6F40C1CB" w:rsidR="00916252" w:rsidRDefault="000B31E2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114" w:history="1">
            <w:r w:rsidR="00916252" w:rsidRPr="00944B0B">
              <w:rPr>
                <w:rStyle w:val="Hyperlink"/>
                <w:noProof/>
              </w:rPr>
              <w:t>Pathfinder</w:t>
            </w:r>
            <w:r w:rsidR="00916252">
              <w:rPr>
                <w:noProof/>
                <w:webHidden/>
              </w:rPr>
              <w:tab/>
            </w:r>
            <w:r w:rsidR="00916252">
              <w:rPr>
                <w:noProof/>
                <w:webHidden/>
              </w:rPr>
              <w:fldChar w:fldCharType="begin"/>
            </w:r>
            <w:r w:rsidR="00916252">
              <w:rPr>
                <w:noProof/>
                <w:webHidden/>
              </w:rPr>
              <w:instrText xml:space="preserve"> PAGEREF _Toc513324114 \h </w:instrText>
            </w:r>
            <w:r w:rsidR="00916252">
              <w:rPr>
                <w:noProof/>
                <w:webHidden/>
              </w:rPr>
            </w:r>
            <w:r w:rsidR="00916252">
              <w:rPr>
                <w:noProof/>
                <w:webHidden/>
              </w:rPr>
              <w:fldChar w:fldCharType="separate"/>
            </w:r>
            <w:r w:rsidR="00E73EE7">
              <w:rPr>
                <w:noProof/>
                <w:webHidden/>
              </w:rPr>
              <w:t>24</w:t>
            </w:r>
            <w:r w:rsidR="00916252">
              <w:rPr>
                <w:noProof/>
                <w:webHidden/>
              </w:rPr>
              <w:fldChar w:fldCharType="end"/>
            </w:r>
          </w:hyperlink>
        </w:p>
        <w:p w14:paraId="5694C934" w14:textId="13DA1C45" w:rsidR="00916252" w:rsidRDefault="000B31E2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115" w:history="1">
            <w:r w:rsidR="00916252" w:rsidRPr="00944B0B">
              <w:rPr>
                <w:rStyle w:val="Hyperlink"/>
                <w:noProof/>
              </w:rPr>
              <w:t>IPrototypeable</w:t>
            </w:r>
            <w:r w:rsidR="00916252">
              <w:rPr>
                <w:noProof/>
                <w:webHidden/>
              </w:rPr>
              <w:tab/>
            </w:r>
            <w:r w:rsidR="00916252">
              <w:rPr>
                <w:noProof/>
                <w:webHidden/>
              </w:rPr>
              <w:fldChar w:fldCharType="begin"/>
            </w:r>
            <w:r w:rsidR="00916252">
              <w:rPr>
                <w:noProof/>
                <w:webHidden/>
              </w:rPr>
              <w:instrText xml:space="preserve"> PAGEREF _Toc513324115 \h </w:instrText>
            </w:r>
            <w:r w:rsidR="00916252">
              <w:rPr>
                <w:noProof/>
                <w:webHidden/>
              </w:rPr>
            </w:r>
            <w:r w:rsidR="00916252">
              <w:rPr>
                <w:noProof/>
                <w:webHidden/>
              </w:rPr>
              <w:fldChar w:fldCharType="separate"/>
            </w:r>
            <w:r w:rsidR="00E73EE7">
              <w:rPr>
                <w:noProof/>
                <w:webHidden/>
              </w:rPr>
              <w:t>25</w:t>
            </w:r>
            <w:r w:rsidR="00916252">
              <w:rPr>
                <w:noProof/>
                <w:webHidden/>
              </w:rPr>
              <w:fldChar w:fldCharType="end"/>
            </w:r>
          </w:hyperlink>
        </w:p>
        <w:p w14:paraId="24F7B87E" w14:textId="5D52F667" w:rsidR="00916252" w:rsidRDefault="000B31E2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116" w:history="1">
            <w:r w:rsidR="00916252" w:rsidRPr="00944B0B">
              <w:rPr>
                <w:rStyle w:val="Hyperlink"/>
                <w:noProof/>
              </w:rPr>
              <w:t>PrototypeManager&lt;T&gt;</w:t>
            </w:r>
            <w:r w:rsidR="00916252">
              <w:rPr>
                <w:noProof/>
                <w:webHidden/>
              </w:rPr>
              <w:tab/>
            </w:r>
            <w:r w:rsidR="00916252">
              <w:rPr>
                <w:noProof/>
                <w:webHidden/>
              </w:rPr>
              <w:fldChar w:fldCharType="begin"/>
            </w:r>
            <w:r w:rsidR="00916252">
              <w:rPr>
                <w:noProof/>
                <w:webHidden/>
              </w:rPr>
              <w:instrText xml:space="preserve"> PAGEREF _Toc513324116 \h </w:instrText>
            </w:r>
            <w:r w:rsidR="00916252">
              <w:rPr>
                <w:noProof/>
                <w:webHidden/>
              </w:rPr>
            </w:r>
            <w:r w:rsidR="00916252">
              <w:rPr>
                <w:noProof/>
                <w:webHidden/>
              </w:rPr>
              <w:fldChar w:fldCharType="separate"/>
            </w:r>
            <w:r w:rsidR="00E73EE7">
              <w:rPr>
                <w:noProof/>
                <w:webHidden/>
              </w:rPr>
              <w:t>26</w:t>
            </w:r>
            <w:r w:rsidR="00916252">
              <w:rPr>
                <w:noProof/>
                <w:webHidden/>
              </w:rPr>
              <w:fldChar w:fldCharType="end"/>
            </w:r>
          </w:hyperlink>
        </w:p>
        <w:p w14:paraId="4E6D8321" w14:textId="37BAB7BA" w:rsidR="00916252" w:rsidRDefault="000B31E2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117" w:history="1">
            <w:r w:rsidR="00916252" w:rsidRPr="00944B0B">
              <w:rPr>
                <w:rStyle w:val="Hyperlink"/>
                <w:noProof/>
              </w:rPr>
              <w:t>Prototypes</w:t>
            </w:r>
            <w:r w:rsidR="00916252">
              <w:rPr>
                <w:noProof/>
                <w:webHidden/>
              </w:rPr>
              <w:tab/>
            </w:r>
            <w:r w:rsidR="00916252">
              <w:rPr>
                <w:noProof/>
                <w:webHidden/>
              </w:rPr>
              <w:fldChar w:fldCharType="begin"/>
            </w:r>
            <w:r w:rsidR="00916252">
              <w:rPr>
                <w:noProof/>
                <w:webHidden/>
              </w:rPr>
              <w:instrText xml:space="preserve"> PAGEREF _Toc513324117 \h </w:instrText>
            </w:r>
            <w:r w:rsidR="00916252">
              <w:rPr>
                <w:noProof/>
                <w:webHidden/>
              </w:rPr>
            </w:r>
            <w:r w:rsidR="00916252">
              <w:rPr>
                <w:noProof/>
                <w:webHidden/>
              </w:rPr>
              <w:fldChar w:fldCharType="separate"/>
            </w:r>
            <w:r w:rsidR="00E73EE7">
              <w:rPr>
                <w:noProof/>
                <w:webHidden/>
              </w:rPr>
              <w:t>27</w:t>
            </w:r>
            <w:r w:rsidR="00916252">
              <w:rPr>
                <w:noProof/>
                <w:webHidden/>
              </w:rPr>
              <w:fldChar w:fldCharType="end"/>
            </w:r>
          </w:hyperlink>
        </w:p>
        <w:p w14:paraId="5A4C5C28" w14:textId="25A2ADE2" w:rsidR="00916252" w:rsidRDefault="000B31E2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118" w:history="1">
            <w:r w:rsidR="00916252" w:rsidRPr="00944B0B">
              <w:rPr>
                <w:rStyle w:val="Hyperlink"/>
                <w:noProof/>
              </w:rPr>
              <w:t>Building</w:t>
            </w:r>
            <w:r w:rsidR="00916252">
              <w:rPr>
                <w:noProof/>
                <w:webHidden/>
              </w:rPr>
              <w:tab/>
            </w:r>
            <w:r w:rsidR="00916252">
              <w:rPr>
                <w:noProof/>
                <w:webHidden/>
              </w:rPr>
              <w:fldChar w:fldCharType="begin"/>
            </w:r>
            <w:r w:rsidR="00916252">
              <w:rPr>
                <w:noProof/>
                <w:webHidden/>
              </w:rPr>
              <w:instrText xml:space="preserve"> PAGEREF _Toc513324118 \h </w:instrText>
            </w:r>
            <w:r w:rsidR="00916252">
              <w:rPr>
                <w:noProof/>
                <w:webHidden/>
              </w:rPr>
            </w:r>
            <w:r w:rsidR="00916252">
              <w:rPr>
                <w:noProof/>
                <w:webHidden/>
              </w:rPr>
              <w:fldChar w:fldCharType="separate"/>
            </w:r>
            <w:r w:rsidR="00E73EE7">
              <w:rPr>
                <w:noProof/>
                <w:webHidden/>
              </w:rPr>
              <w:t>28</w:t>
            </w:r>
            <w:r w:rsidR="00916252">
              <w:rPr>
                <w:noProof/>
                <w:webHidden/>
              </w:rPr>
              <w:fldChar w:fldCharType="end"/>
            </w:r>
          </w:hyperlink>
        </w:p>
        <w:p w14:paraId="3E785C33" w14:textId="1FBE4DA7" w:rsidR="00916252" w:rsidRDefault="000B31E2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119" w:history="1">
            <w:r w:rsidR="00916252" w:rsidRPr="00944B0B">
              <w:rPr>
                <w:rStyle w:val="Hyperlink"/>
                <w:noProof/>
              </w:rPr>
              <w:t>Difficulty</w:t>
            </w:r>
            <w:r w:rsidR="00916252">
              <w:rPr>
                <w:noProof/>
                <w:webHidden/>
              </w:rPr>
              <w:tab/>
            </w:r>
            <w:r w:rsidR="00916252">
              <w:rPr>
                <w:noProof/>
                <w:webHidden/>
              </w:rPr>
              <w:fldChar w:fldCharType="begin"/>
            </w:r>
            <w:r w:rsidR="00916252">
              <w:rPr>
                <w:noProof/>
                <w:webHidden/>
              </w:rPr>
              <w:instrText xml:space="preserve"> PAGEREF _Toc513324119 \h </w:instrText>
            </w:r>
            <w:r w:rsidR="00916252">
              <w:rPr>
                <w:noProof/>
                <w:webHidden/>
              </w:rPr>
            </w:r>
            <w:r w:rsidR="00916252">
              <w:rPr>
                <w:noProof/>
                <w:webHidden/>
              </w:rPr>
              <w:fldChar w:fldCharType="separate"/>
            </w:r>
            <w:r w:rsidR="00E73EE7">
              <w:rPr>
                <w:noProof/>
                <w:webHidden/>
              </w:rPr>
              <w:t>30</w:t>
            </w:r>
            <w:r w:rsidR="00916252">
              <w:rPr>
                <w:noProof/>
                <w:webHidden/>
              </w:rPr>
              <w:fldChar w:fldCharType="end"/>
            </w:r>
          </w:hyperlink>
        </w:p>
        <w:p w14:paraId="2A75D90F" w14:textId="72D6BF62" w:rsidR="00916252" w:rsidRDefault="000B31E2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120" w:history="1">
            <w:r w:rsidR="00916252" w:rsidRPr="00944B0B">
              <w:rPr>
                <w:rStyle w:val="Hyperlink"/>
                <w:noProof/>
              </w:rPr>
              <w:t>Enemy</w:t>
            </w:r>
            <w:r w:rsidR="00916252">
              <w:rPr>
                <w:noProof/>
                <w:webHidden/>
              </w:rPr>
              <w:tab/>
            </w:r>
            <w:r w:rsidR="00916252">
              <w:rPr>
                <w:noProof/>
                <w:webHidden/>
              </w:rPr>
              <w:fldChar w:fldCharType="begin"/>
            </w:r>
            <w:r w:rsidR="00916252">
              <w:rPr>
                <w:noProof/>
                <w:webHidden/>
              </w:rPr>
              <w:instrText xml:space="preserve"> PAGEREF _Toc513324120 \h </w:instrText>
            </w:r>
            <w:r w:rsidR="00916252">
              <w:rPr>
                <w:noProof/>
                <w:webHidden/>
              </w:rPr>
            </w:r>
            <w:r w:rsidR="00916252">
              <w:rPr>
                <w:noProof/>
                <w:webHidden/>
              </w:rPr>
              <w:fldChar w:fldCharType="separate"/>
            </w:r>
            <w:r w:rsidR="00E73EE7">
              <w:rPr>
                <w:noProof/>
                <w:webHidden/>
              </w:rPr>
              <w:t>31</w:t>
            </w:r>
            <w:r w:rsidR="00916252">
              <w:rPr>
                <w:noProof/>
                <w:webHidden/>
              </w:rPr>
              <w:fldChar w:fldCharType="end"/>
            </w:r>
          </w:hyperlink>
        </w:p>
        <w:p w14:paraId="0614E7B3" w14:textId="43D69CFC" w:rsidR="00916252" w:rsidRDefault="000B31E2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121" w:history="1">
            <w:r w:rsidR="00916252" w:rsidRPr="00944B0B">
              <w:rPr>
                <w:rStyle w:val="Hyperlink"/>
                <w:noProof/>
              </w:rPr>
              <w:t>Job</w:t>
            </w:r>
            <w:r w:rsidR="00916252">
              <w:rPr>
                <w:noProof/>
                <w:webHidden/>
              </w:rPr>
              <w:tab/>
            </w:r>
            <w:r w:rsidR="00916252">
              <w:rPr>
                <w:noProof/>
                <w:webHidden/>
              </w:rPr>
              <w:fldChar w:fldCharType="begin"/>
            </w:r>
            <w:r w:rsidR="00916252">
              <w:rPr>
                <w:noProof/>
                <w:webHidden/>
              </w:rPr>
              <w:instrText xml:space="preserve"> PAGEREF _Toc513324121 \h </w:instrText>
            </w:r>
            <w:r w:rsidR="00916252">
              <w:rPr>
                <w:noProof/>
                <w:webHidden/>
              </w:rPr>
            </w:r>
            <w:r w:rsidR="00916252">
              <w:rPr>
                <w:noProof/>
                <w:webHidden/>
              </w:rPr>
              <w:fldChar w:fldCharType="separate"/>
            </w:r>
            <w:r w:rsidR="00E73EE7">
              <w:rPr>
                <w:noProof/>
                <w:webHidden/>
              </w:rPr>
              <w:t>33</w:t>
            </w:r>
            <w:r w:rsidR="00916252">
              <w:rPr>
                <w:noProof/>
                <w:webHidden/>
              </w:rPr>
              <w:fldChar w:fldCharType="end"/>
            </w:r>
          </w:hyperlink>
        </w:p>
        <w:p w14:paraId="6B0969EF" w14:textId="17009D95" w:rsidR="00916252" w:rsidRDefault="000B31E2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122" w:history="1">
            <w:r w:rsidR="00916252" w:rsidRPr="00944B0B">
              <w:rPr>
                <w:rStyle w:val="Hyperlink"/>
                <w:noProof/>
              </w:rPr>
              <w:t>Jo</w:t>
            </w:r>
            <w:r w:rsidR="00916252" w:rsidRPr="00944B0B">
              <w:rPr>
                <w:rStyle w:val="Hyperlink"/>
                <w:noProof/>
              </w:rPr>
              <w:t>b</w:t>
            </w:r>
            <w:r w:rsidR="00916252" w:rsidRPr="00944B0B">
              <w:rPr>
                <w:rStyle w:val="Hyperlink"/>
                <w:noProof/>
              </w:rPr>
              <w:t>Manager</w:t>
            </w:r>
            <w:r w:rsidR="00916252">
              <w:rPr>
                <w:noProof/>
                <w:webHidden/>
              </w:rPr>
              <w:tab/>
            </w:r>
            <w:r w:rsidR="00916252">
              <w:rPr>
                <w:noProof/>
                <w:webHidden/>
              </w:rPr>
              <w:fldChar w:fldCharType="begin"/>
            </w:r>
            <w:r w:rsidR="00916252">
              <w:rPr>
                <w:noProof/>
                <w:webHidden/>
              </w:rPr>
              <w:instrText xml:space="preserve"> PAGEREF _Toc513324122 \h </w:instrText>
            </w:r>
            <w:r w:rsidR="00916252">
              <w:rPr>
                <w:noProof/>
                <w:webHidden/>
              </w:rPr>
            </w:r>
            <w:r w:rsidR="00916252">
              <w:rPr>
                <w:noProof/>
                <w:webHidden/>
              </w:rPr>
              <w:fldChar w:fldCharType="separate"/>
            </w:r>
            <w:r w:rsidR="00E73EE7">
              <w:rPr>
                <w:noProof/>
                <w:webHidden/>
              </w:rPr>
              <w:t>35</w:t>
            </w:r>
            <w:r w:rsidR="00916252">
              <w:rPr>
                <w:noProof/>
                <w:webHidden/>
              </w:rPr>
              <w:fldChar w:fldCharType="end"/>
            </w:r>
          </w:hyperlink>
        </w:p>
        <w:p w14:paraId="6331E098" w14:textId="50A4F7F8" w:rsidR="00916252" w:rsidRDefault="000B31E2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123" w:history="1">
            <w:r w:rsidR="00916252" w:rsidRPr="00944B0B">
              <w:rPr>
                <w:rStyle w:val="Hyperlink"/>
                <w:noProof/>
              </w:rPr>
              <w:t>Projectile</w:t>
            </w:r>
            <w:r w:rsidR="00916252">
              <w:rPr>
                <w:noProof/>
                <w:webHidden/>
              </w:rPr>
              <w:tab/>
            </w:r>
            <w:r w:rsidR="00916252">
              <w:rPr>
                <w:noProof/>
                <w:webHidden/>
              </w:rPr>
              <w:fldChar w:fldCharType="begin"/>
            </w:r>
            <w:r w:rsidR="00916252">
              <w:rPr>
                <w:noProof/>
                <w:webHidden/>
              </w:rPr>
              <w:instrText xml:space="preserve"> PAGEREF _Toc513324123 \h </w:instrText>
            </w:r>
            <w:r w:rsidR="00916252">
              <w:rPr>
                <w:noProof/>
                <w:webHidden/>
              </w:rPr>
            </w:r>
            <w:r w:rsidR="00916252">
              <w:rPr>
                <w:noProof/>
                <w:webHidden/>
              </w:rPr>
              <w:fldChar w:fldCharType="separate"/>
            </w:r>
            <w:r w:rsidR="00E73EE7">
              <w:rPr>
                <w:noProof/>
                <w:webHidden/>
              </w:rPr>
              <w:t>37</w:t>
            </w:r>
            <w:r w:rsidR="00916252">
              <w:rPr>
                <w:noProof/>
                <w:webHidden/>
              </w:rPr>
              <w:fldChar w:fldCharType="end"/>
            </w:r>
          </w:hyperlink>
        </w:p>
        <w:p w14:paraId="0B822148" w14:textId="51775CEA" w:rsidR="00916252" w:rsidRDefault="000B31E2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124" w:history="1">
            <w:r w:rsidR="00916252" w:rsidRPr="00944B0B">
              <w:rPr>
                <w:rStyle w:val="Hyperlink"/>
                <w:noProof/>
              </w:rPr>
              <w:t>Robot</w:t>
            </w:r>
            <w:r w:rsidR="00916252">
              <w:rPr>
                <w:noProof/>
                <w:webHidden/>
              </w:rPr>
              <w:tab/>
            </w:r>
            <w:r w:rsidR="00916252">
              <w:rPr>
                <w:noProof/>
                <w:webHidden/>
              </w:rPr>
              <w:fldChar w:fldCharType="begin"/>
            </w:r>
            <w:r w:rsidR="00916252">
              <w:rPr>
                <w:noProof/>
                <w:webHidden/>
              </w:rPr>
              <w:instrText xml:space="preserve"> PAGEREF _Toc513324124 \h </w:instrText>
            </w:r>
            <w:r w:rsidR="00916252">
              <w:rPr>
                <w:noProof/>
                <w:webHidden/>
              </w:rPr>
            </w:r>
            <w:r w:rsidR="00916252">
              <w:rPr>
                <w:noProof/>
                <w:webHidden/>
              </w:rPr>
              <w:fldChar w:fldCharType="separate"/>
            </w:r>
            <w:r w:rsidR="00E73EE7">
              <w:rPr>
                <w:noProof/>
                <w:webHidden/>
              </w:rPr>
              <w:t>39</w:t>
            </w:r>
            <w:r w:rsidR="00916252">
              <w:rPr>
                <w:noProof/>
                <w:webHidden/>
              </w:rPr>
              <w:fldChar w:fldCharType="end"/>
            </w:r>
          </w:hyperlink>
        </w:p>
        <w:p w14:paraId="1A437683" w14:textId="50BB429A" w:rsidR="00916252" w:rsidRDefault="000B31E2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125" w:history="1">
            <w:r w:rsidR="00916252" w:rsidRPr="00944B0B">
              <w:rPr>
                <w:rStyle w:val="Hyperlink"/>
                <w:noProof/>
              </w:rPr>
              <w:t>Tile</w:t>
            </w:r>
            <w:r w:rsidR="00916252">
              <w:rPr>
                <w:noProof/>
                <w:webHidden/>
              </w:rPr>
              <w:tab/>
            </w:r>
            <w:r w:rsidR="00916252">
              <w:rPr>
                <w:noProof/>
                <w:webHidden/>
              </w:rPr>
              <w:fldChar w:fldCharType="begin"/>
            </w:r>
            <w:r w:rsidR="00916252">
              <w:rPr>
                <w:noProof/>
                <w:webHidden/>
              </w:rPr>
              <w:instrText xml:space="preserve"> PAGEREF _Toc513324125 \h </w:instrText>
            </w:r>
            <w:r w:rsidR="00916252">
              <w:rPr>
                <w:noProof/>
                <w:webHidden/>
              </w:rPr>
            </w:r>
            <w:r w:rsidR="00916252">
              <w:rPr>
                <w:noProof/>
                <w:webHidden/>
              </w:rPr>
              <w:fldChar w:fldCharType="separate"/>
            </w:r>
            <w:r w:rsidR="00E73EE7">
              <w:rPr>
                <w:noProof/>
                <w:webHidden/>
              </w:rPr>
              <w:t>42</w:t>
            </w:r>
            <w:r w:rsidR="00916252">
              <w:rPr>
                <w:noProof/>
                <w:webHidden/>
              </w:rPr>
              <w:fldChar w:fldCharType="end"/>
            </w:r>
          </w:hyperlink>
        </w:p>
        <w:p w14:paraId="292651A3" w14:textId="2B6C2F9C" w:rsidR="00916252" w:rsidRDefault="000B31E2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126" w:history="1">
            <w:r w:rsidR="00916252" w:rsidRPr="00944B0B">
              <w:rPr>
                <w:rStyle w:val="Hyperlink"/>
                <w:noProof/>
              </w:rPr>
              <w:t>World</w:t>
            </w:r>
            <w:r w:rsidR="00916252">
              <w:rPr>
                <w:noProof/>
                <w:webHidden/>
              </w:rPr>
              <w:tab/>
            </w:r>
            <w:r w:rsidR="00916252">
              <w:rPr>
                <w:noProof/>
                <w:webHidden/>
              </w:rPr>
              <w:fldChar w:fldCharType="begin"/>
            </w:r>
            <w:r w:rsidR="00916252">
              <w:rPr>
                <w:noProof/>
                <w:webHidden/>
              </w:rPr>
              <w:instrText xml:space="preserve"> PAGEREF _Toc513324126 \h </w:instrText>
            </w:r>
            <w:r w:rsidR="00916252">
              <w:rPr>
                <w:noProof/>
                <w:webHidden/>
              </w:rPr>
            </w:r>
            <w:r w:rsidR="00916252">
              <w:rPr>
                <w:noProof/>
                <w:webHidden/>
              </w:rPr>
              <w:fldChar w:fldCharType="separate"/>
            </w:r>
            <w:r w:rsidR="00E73EE7">
              <w:rPr>
                <w:noProof/>
                <w:webHidden/>
              </w:rPr>
              <w:t>44</w:t>
            </w:r>
            <w:r w:rsidR="00916252">
              <w:rPr>
                <w:noProof/>
                <w:webHidden/>
              </w:rPr>
              <w:fldChar w:fldCharType="end"/>
            </w:r>
          </w:hyperlink>
        </w:p>
        <w:p w14:paraId="3E16B015" w14:textId="5CD78B4C" w:rsidR="00916252" w:rsidRDefault="000B31E2">
          <w:pPr>
            <w:pStyle w:val="TOC2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127" w:history="1">
            <w:r w:rsidR="00916252" w:rsidRPr="00944B0B">
              <w:rPr>
                <w:rStyle w:val="Hyperlink"/>
                <w:noProof/>
              </w:rPr>
              <w:t>Perzisztencia</w:t>
            </w:r>
            <w:r w:rsidR="00916252">
              <w:rPr>
                <w:noProof/>
                <w:webHidden/>
              </w:rPr>
              <w:tab/>
            </w:r>
            <w:r w:rsidR="00916252">
              <w:rPr>
                <w:noProof/>
                <w:webHidden/>
              </w:rPr>
              <w:fldChar w:fldCharType="begin"/>
            </w:r>
            <w:r w:rsidR="00916252">
              <w:rPr>
                <w:noProof/>
                <w:webHidden/>
              </w:rPr>
              <w:instrText xml:space="preserve"> PAGEREF _Toc513324127 \h </w:instrText>
            </w:r>
            <w:r w:rsidR="00916252">
              <w:rPr>
                <w:noProof/>
                <w:webHidden/>
              </w:rPr>
            </w:r>
            <w:r w:rsidR="00916252">
              <w:rPr>
                <w:noProof/>
                <w:webHidden/>
              </w:rPr>
              <w:fldChar w:fldCharType="separate"/>
            </w:r>
            <w:r w:rsidR="00E73EE7">
              <w:rPr>
                <w:noProof/>
                <w:webHidden/>
              </w:rPr>
              <w:t>48</w:t>
            </w:r>
            <w:r w:rsidR="00916252">
              <w:rPr>
                <w:noProof/>
                <w:webHidden/>
              </w:rPr>
              <w:fldChar w:fldCharType="end"/>
            </w:r>
          </w:hyperlink>
        </w:p>
        <w:p w14:paraId="076DF59E" w14:textId="4C47A63C" w:rsidR="00916252" w:rsidRDefault="000B31E2">
          <w:pPr>
            <w:pStyle w:val="TOC2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128" w:history="1">
            <w:r w:rsidR="00916252" w:rsidRPr="00944B0B">
              <w:rPr>
                <w:rStyle w:val="Hyperlink"/>
                <w:noProof/>
              </w:rPr>
              <w:t>Nézet</w:t>
            </w:r>
            <w:r w:rsidR="00916252">
              <w:rPr>
                <w:noProof/>
                <w:webHidden/>
              </w:rPr>
              <w:tab/>
            </w:r>
            <w:r w:rsidR="00916252">
              <w:rPr>
                <w:noProof/>
                <w:webHidden/>
              </w:rPr>
              <w:fldChar w:fldCharType="begin"/>
            </w:r>
            <w:r w:rsidR="00916252">
              <w:rPr>
                <w:noProof/>
                <w:webHidden/>
              </w:rPr>
              <w:instrText xml:space="preserve"> PAGEREF _Toc513324128 \h </w:instrText>
            </w:r>
            <w:r w:rsidR="00916252">
              <w:rPr>
                <w:noProof/>
                <w:webHidden/>
              </w:rPr>
            </w:r>
            <w:r w:rsidR="00916252">
              <w:rPr>
                <w:noProof/>
                <w:webHidden/>
              </w:rPr>
              <w:fldChar w:fldCharType="separate"/>
            </w:r>
            <w:r w:rsidR="00E73EE7">
              <w:rPr>
                <w:noProof/>
                <w:webHidden/>
              </w:rPr>
              <w:t>49</w:t>
            </w:r>
            <w:r w:rsidR="00916252">
              <w:rPr>
                <w:noProof/>
                <w:webHidden/>
              </w:rPr>
              <w:fldChar w:fldCharType="end"/>
            </w:r>
          </w:hyperlink>
        </w:p>
        <w:p w14:paraId="207455AA" w14:textId="5662D224" w:rsidR="00916252" w:rsidRDefault="000B31E2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129" w:history="1">
            <w:r w:rsidR="00916252" w:rsidRPr="00944B0B">
              <w:rPr>
                <w:rStyle w:val="Hyperlink"/>
                <w:noProof/>
              </w:rPr>
              <w:t>IDisplayable</w:t>
            </w:r>
            <w:r w:rsidR="00916252">
              <w:rPr>
                <w:noProof/>
                <w:webHidden/>
              </w:rPr>
              <w:tab/>
            </w:r>
            <w:r w:rsidR="00916252">
              <w:rPr>
                <w:noProof/>
                <w:webHidden/>
              </w:rPr>
              <w:fldChar w:fldCharType="begin"/>
            </w:r>
            <w:r w:rsidR="00916252">
              <w:rPr>
                <w:noProof/>
                <w:webHidden/>
              </w:rPr>
              <w:instrText xml:space="preserve"> PAGEREF _Toc513324129 \h </w:instrText>
            </w:r>
            <w:r w:rsidR="00916252">
              <w:rPr>
                <w:noProof/>
                <w:webHidden/>
              </w:rPr>
            </w:r>
            <w:r w:rsidR="00916252">
              <w:rPr>
                <w:noProof/>
                <w:webHidden/>
              </w:rPr>
              <w:fldChar w:fldCharType="separate"/>
            </w:r>
            <w:r w:rsidR="00E73EE7">
              <w:rPr>
                <w:noProof/>
                <w:webHidden/>
              </w:rPr>
              <w:t>49</w:t>
            </w:r>
            <w:r w:rsidR="00916252">
              <w:rPr>
                <w:noProof/>
                <w:webHidden/>
              </w:rPr>
              <w:fldChar w:fldCharType="end"/>
            </w:r>
          </w:hyperlink>
        </w:p>
        <w:p w14:paraId="2A071521" w14:textId="1E435E6C" w:rsidR="00916252" w:rsidRDefault="000B31E2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130" w:history="1">
            <w:r w:rsidR="00916252" w:rsidRPr="00944B0B">
              <w:rPr>
                <w:rStyle w:val="Hyperlink"/>
                <w:noProof/>
              </w:rPr>
              <w:t>SpriteManager</w:t>
            </w:r>
            <w:r w:rsidR="00916252">
              <w:rPr>
                <w:noProof/>
                <w:webHidden/>
              </w:rPr>
              <w:tab/>
            </w:r>
            <w:r w:rsidR="00916252">
              <w:rPr>
                <w:noProof/>
                <w:webHidden/>
              </w:rPr>
              <w:fldChar w:fldCharType="begin"/>
            </w:r>
            <w:r w:rsidR="00916252">
              <w:rPr>
                <w:noProof/>
                <w:webHidden/>
              </w:rPr>
              <w:instrText xml:space="preserve"> PAGEREF _Toc513324130 \h </w:instrText>
            </w:r>
            <w:r w:rsidR="00916252">
              <w:rPr>
                <w:noProof/>
                <w:webHidden/>
              </w:rPr>
            </w:r>
            <w:r w:rsidR="00916252">
              <w:rPr>
                <w:noProof/>
                <w:webHidden/>
              </w:rPr>
              <w:fldChar w:fldCharType="separate"/>
            </w:r>
            <w:r w:rsidR="00E73EE7">
              <w:rPr>
                <w:noProof/>
                <w:webHidden/>
              </w:rPr>
              <w:t>50</w:t>
            </w:r>
            <w:r w:rsidR="00916252">
              <w:rPr>
                <w:noProof/>
                <w:webHidden/>
              </w:rPr>
              <w:fldChar w:fldCharType="end"/>
            </w:r>
          </w:hyperlink>
        </w:p>
        <w:p w14:paraId="6CC25991" w14:textId="62799D63" w:rsidR="00916252" w:rsidRDefault="000B31E2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131" w:history="1">
            <w:r w:rsidR="00916252" w:rsidRPr="00944B0B">
              <w:rPr>
                <w:rStyle w:val="Hyperlink"/>
                <w:noProof/>
              </w:rPr>
              <w:t>View&lt;T&gt;</w:t>
            </w:r>
            <w:r w:rsidR="00916252">
              <w:rPr>
                <w:noProof/>
                <w:webHidden/>
              </w:rPr>
              <w:tab/>
            </w:r>
            <w:r w:rsidR="00916252">
              <w:rPr>
                <w:noProof/>
                <w:webHidden/>
              </w:rPr>
              <w:fldChar w:fldCharType="begin"/>
            </w:r>
            <w:r w:rsidR="00916252">
              <w:rPr>
                <w:noProof/>
                <w:webHidden/>
              </w:rPr>
              <w:instrText xml:space="preserve"> PAGEREF _Toc513324131 \h </w:instrText>
            </w:r>
            <w:r w:rsidR="00916252">
              <w:rPr>
                <w:noProof/>
                <w:webHidden/>
              </w:rPr>
            </w:r>
            <w:r w:rsidR="00916252">
              <w:rPr>
                <w:noProof/>
                <w:webHidden/>
              </w:rPr>
              <w:fldChar w:fldCharType="separate"/>
            </w:r>
            <w:r w:rsidR="00E73EE7">
              <w:rPr>
                <w:noProof/>
                <w:webHidden/>
              </w:rPr>
              <w:t>51</w:t>
            </w:r>
            <w:r w:rsidR="00916252">
              <w:rPr>
                <w:noProof/>
                <w:webHidden/>
              </w:rPr>
              <w:fldChar w:fldCharType="end"/>
            </w:r>
          </w:hyperlink>
        </w:p>
        <w:p w14:paraId="76F313EC" w14:textId="4FFAED17" w:rsidR="00916252" w:rsidRDefault="000B31E2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132" w:history="1">
            <w:r w:rsidR="00916252" w:rsidRPr="00944B0B">
              <w:rPr>
                <w:rStyle w:val="Hyperlink"/>
                <w:noProof/>
              </w:rPr>
              <w:t>ViewManager</w:t>
            </w:r>
            <w:r w:rsidR="00916252">
              <w:rPr>
                <w:noProof/>
                <w:webHidden/>
              </w:rPr>
              <w:tab/>
            </w:r>
            <w:r w:rsidR="00916252">
              <w:rPr>
                <w:noProof/>
                <w:webHidden/>
              </w:rPr>
              <w:fldChar w:fldCharType="begin"/>
            </w:r>
            <w:r w:rsidR="00916252">
              <w:rPr>
                <w:noProof/>
                <w:webHidden/>
              </w:rPr>
              <w:instrText xml:space="preserve"> PAGEREF _Toc513324132 \h </w:instrText>
            </w:r>
            <w:r w:rsidR="00916252">
              <w:rPr>
                <w:noProof/>
                <w:webHidden/>
              </w:rPr>
            </w:r>
            <w:r w:rsidR="00916252">
              <w:rPr>
                <w:noProof/>
                <w:webHidden/>
              </w:rPr>
              <w:fldChar w:fldCharType="separate"/>
            </w:r>
            <w:r w:rsidR="00E73EE7">
              <w:rPr>
                <w:noProof/>
                <w:webHidden/>
              </w:rPr>
              <w:t>52</w:t>
            </w:r>
            <w:r w:rsidR="00916252">
              <w:rPr>
                <w:noProof/>
                <w:webHidden/>
              </w:rPr>
              <w:fldChar w:fldCharType="end"/>
            </w:r>
          </w:hyperlink>
        </w:p>
        <w:p w14:paraId="66503580" w14:textId="3C86F25A" w:rsidR="00916252" w:rsidRDefault="000B31E2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133" w:history="1">
            <w:r w:rsidR="00916252" w:rsidRPr="00944B0B">
              <w:rPr>
                <w:rStyle w:val="Hyperlink"/>
                <w:noProof/>
              </w:rPr>
              <w:t>BuildingView</w:t>
            </w:r>
            <w:r w:rsidR="00916252">
              <w:rPr>
                <w:noProof/>
                <w:webHidden/>
              </w:rPr>
              <w:tab/>
            </w:r>
            <w:r w:rsidR="00916252">
              <w:rPr>
                <w:noProof/>
                <w:webHidden/>
              </w:rPr>
              <w:fldChar w:fldCharType="begin"/>
            </w:r>
            <w:r w:rsidR="00916252">
              <w:rPr>
                <w:noProof/>
                <w:webHidden/>
              </w:rPr>
              <w:instrText xml:space="preserve"> PAGEREF _Toc513324133 \h </w:instrText>
            </w:r>
            <w:r w:rsidR="00916252">
              <w:rPr>
                <w:noProof/>
                <w:webHidden/>
              </w:rPr>
            </w:r>
            <w:r w:rsidR="00916252">
              <w:rPr>
                <w:noProof/>
                <w:webHidden/>
              </w:rPr>
              <w:fldChar w:fldCharType="separate"/>
            </w:r>
            <w:r w:rsidR="00E73EE7">
              <w:rPr>
                <w:noProof/>
                <w:webHidden/>
              </w:rPr>
              <w:t>52</w:t>
            </w:r>
            <w:r w:rsidR="00916252">
              <w:rPr>
                <w:noProof/>
                <w:webHidden/>
              </w:rPr>
              <w:fldChar w:fldCharType="end"/>
            </w:r>
          </w:hyperlink>
        </w:p>
        <w:p w14:paraId="2E215794" w14:textId="10D55C4A" w:rsidR="00916252" w:rsidRDefault="000B31E2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134" w:history="1">
            <w:r w:rsidR="00916252" w:rsidRPr="00944B0B">
              <w:rPr>
                <w:rStyle w:val="Hyperlink"/>
                <w:noProof/>
              </w:rPr>
              <w:t>EnemyView</w:t>
            </w:r>
            <w:r w:rsidR="00916252">
              <w:rPr>
                <w:noProof/>
                <w:webHidden/>
              </w:rPr>
              <w:tab/>
            </w:r>
            <w:r w:rsidR="00916252">
              <w:rPr>
                <w:noProof/>
                <w:webHidden/>
              </w:rPr>
              <w:fldChar w:fldCharType="begin"/>
            </w:r>
            <w:r w:rsidR="00916252">
              <w:rPr>
                <w:noProof/>
                <w:webHidden/>
              </w:rPr>
              <w:instrText xml:space="preserve"> PAGEREF _Toc513324134 \h </w:instrText>
            </w:r>
            <w:r w:rsidR="00916252">
              <w:rPr>
                <w:noProof/>
                <w:webHidden/>
              </w:rPr>
            </w:r>
            <w:r w:rsidR="00916252">
              <w:rPr>
                <w:noProof/>
                <w:webHidden/>
              </w:rPr>
              <w:fldChar w:fldCharType="separate"/>
            </w:r>
            <w:r w:rsidR="00E73EE7">
              <w:rPr>
                <w:noProof/>
                <w:webHidden/>
              </w:rPr>
              <w:t>53</w:t>
            </w:r>
            <w:r w:rsidR="00916252">
              <w:rPr>
                <w:noProof/>
                <w:webHidden/>
              </w:rPr>
              <w:fldChar w:fldCharType="end"/>
            </w:r>
          </w:hyperlink>
        </w:p>
        <w:p w14:paraId="502987B4" w14:textId="5D31A1D0" w:rsidR="00916252" w:rsidRDefault="000B31E2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135" w:history="1">
            <w:r w:rsidR="00916252" w:rsidRPr="00944B0B">
              <w:rPr>
                <w:rStyle w:val="Hyperlink"/>
                <w:noProof/>
              </w:rPr>
              <w:t>JobView</w:t>
            </w:r>
            <w:r w:rsidR="00916252">
              <w:rPr>
                <w:noProof/>
                <w:webHidden/>
              </w:rPr>
              <w:tab/>
            </w:r>
            <w:r w:rsidR="00916252">
              <w:rPr>
                <w:noProof/>
                <w:webHidden/>
              </w:rPr>
              <w:fldChar w:fldCharType="begin"/>
            </w:r>
            <w:r w:rsidR="00916252">
              <w:rPr>
                <w:noProof/>
                <w:webHidden/>
              </w:rPr>
              <w:instrText xml:space="preserve"> PAGEREF _Toc513324135 \h </w:instrText>
            </w:r>
            <w:r w:rsidR="00916252">
              <w:rPr>
                <w:noProof/>
                <w:webHidden/>
              </w:rPr>
            </w:r>
            <w:r w:rsidR="00916252">
              <w:rPr>
                <w:noProof/>
                <w:webHidden/>
              </w:rPr>
              <w:fldChar w:fldCharType="separate"/>
            </w:r>
            <w:r w:rsidR="00E73EE7">
              <w:rPr>
                <w:noProof/>
                <w:webHidden/>
              </w:rPr>
              <w:t>54</w:t>
            </w:r>
            <w:r w:rsidR="00916252">
              <w:rPr>
                <w:noProof/>
                <w:webHidden/>
              </w:rPr>
              <w:fldChar w:fldCharType="end"/>
            </w:r>
          </w:hyperlink>
        </w:p>
        <w:p w14:paraId="6447F468" w14:textId="756C8FE4" w:rsidR="00916252" w:rsidRDefault="000B31E2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136" w:history="1">
            <w:r w:rsidR="00916252" w:rsidRPr="00944B0B">
              <w:rPr>
                <w:rStyle w:val="Hyperlink"/>
                <w:noProof/>
              </w:rPr>
              <w:t>ProjectileView</w:t>
            </w:r>
            <w:r w:rsidR="00916252">
              <w:rPr>
                <w:noProof/>
                <w:webHidden/>
              </w:rPr>
              <w:tab/>
            </w:r>
            <w:r w:rsidR="00916252">
              <w:rPr>
                <w:noProof/>
                <w:webHidden/>
              </w:rPr>
              <w:fldChar w:fldCharType="begin"/>
            </w:r>
            <w:r w:rsidR="00916252">
              <w:rPr>
                <w:noProof/>
                <w:webHidden/>
              </w:rPr>
              <w:instrText xml:space="preserve"> PAGEREF _Toc513324136 \h </w:instrText>
            </w:r>
            <w:r w:rsidR="00916252">
              <w:rPr>
                <w:noProof/>
                <w:webHidden/>
              </w:rPr>
            </w:r>
            <w:r w:rsidR="00916252">
              <w:rPr>
                <w:noProof/>
                <w:webHidden/>
              </w:rPr>
              <w:fldChar w:fldCharType="separate"/>
            </w:r>
            <w:r w:rsidR="00E73EE7">
              <w:rPr>
                <w:noProof/>
                <w:webHidden/>
              </w:rPr>
              <w:t>54</w:t>
            </w:r>
            <w:r w:rsidR="00916252">
              <w:rPr>
                <w:noProof/>
                <w:webHidden/>
              </w:rPr>
              <w:fldChar w:fldCharType="end"/>
            </w:r>
          </w:hyperlink>
        </w:p>
        <w:p w14:paraId="377828D3" w14:textId="0502E36A" w:rsidR="00916252" w:rsidRDefault="000B31E2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137" w:history="1">
            <w:r w:rsidR="00916252" w:rsidRPr="00944B0B">
              <w:rPr>
                <w:rStyle w:val="Hyperlink"/>
                <w:noProof/>
              </w:rPr>
              <w:t>RobotView</w:t>
            </w:r>
            <w:r w:rsidR="00916252">
              <w:rPr>
                <w:noProof/>
                <w:webHidden/>
              </w:rPr>
              <w:tab/>
            </w:r>
            <w:r w:rsidR="00916252">
              <w:rPr>
                <w:noProof/>
                <w:webHidden/>
              </w:rPr>
              <w:fldChar w:fldCharType="begin"/>
            </w:r>
            <w:r w:rsidR="00916252">
              <w:rPr>
                <w:noProof/>
                <w:webHidden/>
              </w:rPr>
              <w:instrText xml:space="preserve"> PAGEREF _Toc513324137 \h </w:instrText>
            </w:r>
            <w:r w:rsidR="00916252">
              <w:rPr>
                <w:noProof/>
                <w:webHidden/>
              </w:rPr>
            </w:r>
            <w:r w:rsidR="00916252">
              <w:rPr>
                <w:noProof/>
                <w:webHidden/>
              </w:rPr>
              <w:fldChar w:fldCharType="separate"/>
            </w:r>
            <w:r w:rsidR="00E73EE7">
              <w:rPr>
                <w:noProof/>
                <w:webHidden/>
              </w:rPr>
              <w:t>55</w:t>
            </w:r>
            <w:r w:rsidR="00916252">
              <w:rPr>
                <w:noProof/>
                <w:webHidden/>
              </w:rPr>
              <w:fldChar w:fldCharType="end"/>
            </w:r>
          </w:hyperlink>
        </w:p>
        <w:p w14:paraId="17C307D6" w14:textId="21710701" w:rsidR="00916252" w:rsidRDefault="000B31E2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138" w:history="1">
            <w:r w:rsidR="00916252" w:rsidRPr="00944B0B">
              <w:rPr>
                <w:rStyle w:val="Hyperlink"/>
                <w:noProof/>
              </w:rPr>
              <w:t>TileView</w:t>
            </w:r>
            <w:r w:rsidR="00916252">
              <w:rPr>
                <w:noProof/>
                <w:webHidden/>
              </w:rPr>
              <w:tab/>
            </w:r>
            <w:r w:rsidR="00916252">
              <w:rPr>
                <w:noProof/>
                <w:webHidden/>
              </w:rPr>
              <w:fldChar w:fldCharType="begin"/>
            </w:r>
            <w:r w:rsidR="00916252">
              <w:rPr>
                <w:noProof/>
                <w:webHidden/>
              </w:rPr>
              <w:instrText xml:space="preserve"> PAGEREF _Toc513324138 \h </w:instrText>
            </w:r>
            <w:r w:rsidR="00916252">
              <w:rPr>
                <w:noProof/>
                <w:webHidden/>
              </w:rPr>
            </w:r>
            <w:r w:rsidR="00916252">
              <w:rPr>
                <w:noProof/>
                <w:webHidden/>
              </w:rPr>
              <w:fldChar w:fldCharType="separate"/>
            </w:r>
            <w:r w:rsidR="00E73EE7">
              <w:rPr>
                <w:noProof/>
                <w:webHidden/>
              </w:rPr>
              <w:t>55</w:t>
            </w:r>
            <w:r w:rsidR="00916252">
              <w:rPr>
                <w:noProof/>
                <w:webHidden/>
              </w:rPr>
              <w:fldChar w:fldCharType="end"/>
            </w:r>
          </w:hyperlink>
        </w:p>
        <w:p w14:paraId="301066C6" w14:textId="46DA1C8A" w:rsidR="00916252" w:rsidRDefault="000B31E2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139" w:history="1">
            <w:r w:rsidR="00916252" w:rsidRPr="00944B0B">
              <w:rPr>
                <w:rStyle w:val="Hyperlink"/>
                <w:noProof/>
              </w:rPr>
              <w:t>WorldView</w:t>
            </w:r>
            <w:r w:rsidR="00916252">
              <w:rPr>
                <w:noProof/>
                <w:webHidden/>
              </w:rPr>
              <w:tab/>
            </w:r>
            <w:r w:rsidR="00916252">
              <w:rPr>
                <w:noProof/>
                <w:webHidden/>
              </w:rPr>
              <w:fldChar w:fldCharType="begin"/>
            </w:r>
            <w:r w:rsidR="00916252">
              <w:rPr>
                <w:noProof/>
                <w:webHidden/>
              </w:rPr>
              <w:instrText xml:space="preserve"> PAGEREF _Toc513324139 \h </w:instrText>
            </w:r>
            <w:r w:rsidR="00916252">
              <w:rPr>
                <w:noProof/>
                <w:webHidden/>
              </w:rPr>
            </w:r>
            <w:r w:rsidR="00916252">
              <w:rPr>
                <w:noProof/>
                <w:webHidden/>
              </w:rPr>
              <w:fldChar w:fldCharType="separate"/>
            </w:r>
            <w:r w:rsidR="00E73EE7">
              <w:rPr>
                <w:noProof/>
                <w:webHidden/>
              </w:rPr>
              <w:t>56</w:t>
            </w:r>
            <w:r w:rsidR="00916252">
              <w:rPr>
                <w:noProof/>
                <w:webHidden/>
              </w:rPr>
              <w:fldChar w:fldCharType="end"/>
            </w:r>
          </w:hyperlink>
        </w:p>
        <w:p w14:paraId="00437F18" w14:textId="7E86AFE8" w:rsidR="00916252" w:rsidRDefault="000B31E2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140" w:history="1">
            <w:r w:rsidR="00916252" w:rsidRPr="00944B0B">
              <w:rPr>
                <w:rStyle w:val="Hyperlink"/>
                <w:noProof/>
              </w:rPr>
              <w:t>CameraController</w:t>
            </w:r>
            <w:r w:rsidR="00916252">
              <w:rPr>
                <w:noProof/>
                <w:webHidden/>
              </w:rPr>
              <w:tab/>
            </w:r>
            <w:r w:rsidR="00916252">
              <w:rPr>
                <w:noProof/>
                <w:webHidden/>
              </w:rPr>
              <w:fldChar w:fldCharType="begin"/>
            </w:r>
            <w:r w:rsidR="00916252">
              <w:rPr>
                <w:noProof/>
                <w:webHidden/>
              </w:rPr>
              <w:instrText xml:space="preserve"> PAGEREF _Toc513324140 \h </w:instrText>
            </w:r>
            <w:r w:rsidR="00916252">
              <w:rPr>
                <w:noProof/>
                <w:webHidden/>
              </w:rPr>
            </w:r>
            <w:r w:rsidR="00916252">
              <w:rPr>
                <w:noProof/>
                <w:webHidden/>
              </w:rPr>
              <w:fldChar w:fldCharType="separate"/>
            </w:r>
            <w:r w:rsidR="00E73EE7">
              <w:rPr>
                <w:noProof/>
                <w:webHidden/>
              </w:rPr>
              <w:t>58</w:t>
            </w:r>
            <w:r w:rsidR="00916252">
              <w:rPr>
                <w:noProof/>
                <w:webHidden/>
              </w:rPr>
              <w:fldChar w:fldCharType="end"/>
            </w:r>
          </w:hyperlink>
        </w:p>
        <w:p w14:paraId="386F61EF" w14:textId="6AC05F00" w:rsidR="00916252" w:rsidRDefault="000B31E2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141" w:history="1">
            <w:r w:rsidR="00916252" w:rsidRPr="00944B0B">
              <w:rPr>
                <w:rStyle w:val="Hyperlink"/>
                <w:noProof/>
              </w:rPr>
              <w:t>MouseController</w:t>
            </w:r>
            <w:r w:rsidR="00916252">
              <w:rPr>
                <w:noProof/>
                <w:webHidden/>
              </w:rPr>
              <w:tab/>
            </w:r>
            <w:r w:rsidR="00916252">
              <w:rPr>
                <w:noProof/>
                <w:webHidden/>
              </w:rPr>
              <w:fldChar w:fldCharType="begin"/>
            </w:r>
            <w:r w:rsidR="00916252">
              <w:rPr>
                <w:noProof/>
                <w:webHidden/>
              </w:rPr>
              <w:instrText xml:space="preserve"> PAGEREF _Toc513324141 \h </w:instrText>
            </w:r>
            <w:r w:rsidR="00916252">
              <w:rPr>
                <w:noProof/>
                <w:webHidden/>
              </w:rPr>
            </w:r>
            <w:r w:rsidR="00916252">
              <w:rPr>
                <w:noProof/>
                <w:webHidden/>
              </w:rPr>
              <w:fldChar w:fldCharType="separate"/>
            </w:r>
            <w:r w:rsidR="00E73EE7">
              <w:rPr>
                <w:noProof/>
                <w:webHidden/>
              </w:rPr>
              <w:t>59</w:t>
            </w:r>
            <w:r w:rsidR="00916252">
              <w:rPr>
                <w:noProof/>
                <w:webHidden/>
              </w:rPr>
              <w:fldChar w:fldCharType="end"/>
            </w:r>
          </w:hyperlink>
        </w:p>
        <w:p w14:paraId="240CD9BB" w14:textId="13716548" w:rsidR="00916252" w:rsidRDefault="000B31E2">
          <w:pPr>
            <w:pStyle w:val="TOC2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142" w:history="1">
            <w:r w:rsidR="00916252" w:rsidRPr="00944B0B">
              <w:rPr>
                <w:rStyle w:val="Hyperlink"/>
                <w:noProof/>
              </w:rPr>
              <w:t>Tesztelés</w:t>
            </w:r>
            <w:r w:rsidR="00916252">
              <w:rPr>
                <w:noProof/>
                <w:webHidden/>
              </w:rPr>
              <w:tab/>
            </w:r>
            <w:r w:rsidR="00916252">
              <w:rPr>
                <w:noProof/>
                <w:webHidden/>
              </w:rPr>
              <w:fldChar w:fldCharType="begin"/>
            </w:r>
            <w:r w:rsidR="00916252">
              <w:rPr>
                <w:noProof/>
                <w:webHidden/>
              </w:rPr>
              <w:instrText xml:space="preserve"> PAGEREF _Toc513324142 \h </w:instrText>
            </w:r>
            <w:r w:rsidR="00916252">
              <w:rPr>
                <w:noProof/>
                <w:webHidden/>
              </w:rPr>
            </w:r>
            <w:r w:rsidR="00916252">
              <w:rPr>
                <w:noProof/>
                <w:webHidden/>
              </w:rPr>
              <w:fldChar w:fldCharType="separate"/>
            </w:r>
            <w:r w:rsidR="00E73EE7">
              <w:rPr>
                <w:noProof/>
                <w:webHidden/>
              </w:rPr>
              <w:t>60</w:t>
            </w:r>
            <w:r w:rsidR="00916252">
              <w:rPr>
                <w:noProof/>
                <w:webHidden/>
              </w:rPr>
              <w:fldChar w:fldCharType="end"/>
            </w:r>
          </w:hyperlink>
        </w:p>
        <w:p w14:paraId="1C099CDF" w14:textId="49E55FB5" w:rsidR="00916252" w:rsidRDefault="000B31E2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143" w:history="1">
            <w:r w:rsidR="00916252" w:rsidRPr="00944B0B">
              <w:rPr>
                <w:rStyle w:val="Hyperlink"/>
                <w:noProof/>
              </w:rPr>
              <w:t>Egységtesztek</w:t>
            </w:r>
            <w:r w:rsidR="00916252">
              <w:rPr>
                <w:noProof/>
                <w:webHidden/>
              </w:rPr>
              <w:tab/>
            </w:r>
            <w:r w:rsidR="00916252">
              <w:rPr>
                <w:noProof/>
                <w:webHidden/>
              </w:rPr>
              <w:fldChar w:fldCharType="begin"/>
            </w:r>
            <w:r w:rsidR="00916252">
              <w:rPr>
                <w:noProof/>
                <w:webHidden/>
              </w:rPr>
              <w:instrText xml:space="preserve"> PAGEREF _Toc513324143 \h </w:instrText>
            </w:r>
            <w:r w:rsidR="00916252">
              <w:rPr>
                <w:noProof/>
                <w:webHidden/>
              </w:rPr>
            </w:r>
            <w:r w:rsidR="00916252">
              <w:rPr>
                <w:noProof/>
                <w:webHidden/>
              </w:rPr>
              <w:fldChar w:fldCharType="separate"/>
            </w:r>
            <w:r w:rsidR="00E73EE7">
              <w:rPr>
                <w:noProof/>
                <w:webHidden/>
              </w:rPr>
              <w:t>60</w:t>
            </w:r>
            <w:r w:rsidR="00916252">
              <w:rPr>
                <w:noProof/>
                <w:webHidden/>
              </w:rPr>
              <w:fldChar w:fldCharType="end"/>
            </w:r>
          </w:hyperlink>
        </w:p>
        <w:p w14:paraId="37D3EADB" w14:textId="256F2C8E" w:rsidR="00916252" w:rsidRDefault="000B31E2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144" w:history="1">
            <w:r w:rsidR="00916252" w:rsidRPr="00944B0B">
              <w:rPr>
                <w:rStyle w:val="Hyperlink"/>
                <w:noProof/>
              </w:rPr>
              <w:t>Végfelhasználói tesztek</w:t>
            </w:r>
            <w:r w:rsidR="00916252">
              <w:rPr>
                <w:noProof/>
                <w:webHidden/>
              </w:rPr>
              <w:tab/>
            </w:r>
            <w:r w:rsidR="00916252">
              <w:rPr>
                <w:noProof/>
                <w:webHidden/>
              </w:rPr>
              <w:fldChar w:fldCharType="begin"/>
            </w:r>
            <w:r w:rsidR="00916252">
              <w:rPr>
                <w:noProof/>
                <w:webHidden/>
              </w:rPr>
              <w:instrText xml:space="preserve"> PAGEREF _Toc513324144 \h </w:instrText>
            </w:r>
            <w:r w:rsidR="00916252">
              <w:rPr>
                <w:noProof/>
                <w:webHidden/>
              </w:rPr>
            </w:r>
            <w:r w:rsidR="00916252">
              <w:rPr>
                <w:noProof/>
                <w:webHidden/>
              </w:rPr>
              <w:fldChar w:fldCharType="separate"/>
            </w:r>
            <w:r w:rsidR="00E73EE7">
              <w:rPr>
                <w:noProof/>
                <w:webHidden/>
              </w:rPr>
              <w:t>60</w:t>
            </w:r>
            <w:r w:rsidR="00916252">
              <w:rPr>
                <w:noProof/>
                <w:webHidden/>
              </w:rPr>
              <w:fldChar w:fldCharType="end"/>
            </w:r>
          </w:hyperlink>
        </w:p>
        <w:p w14:paraId="57E5B736" w14:textId="4F0CDFDC" w:rsidR="00916252" w:rsidRDefault="000B31E2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145" w:history="1">
            <w:r w:rsidR="00916252" w:rsidRPr="00944B0B">
              <w:rPr>
                <w:rStyle w:val="Hyperlink"/>
                <w:noProof/>
              </w:rPr>
              <w:t>Skálázhatóság</w:t>
            </w:r>
            <w:r w:rsidR="00916252">
              <w:rPr>
                <w:noProof/>
                <w:webHidden/>
              </w:rPr>
              <w:tab/>
            </w:r>
            <w:r w:rsidR="00916252">
              <w:rPr>
                <w:noProof/>
                <w:webHidden/>
              </w:rPr>
              <w:fldChar w:fldCharType="begin"/>
            </w:r>
            <w:r w:rsidR="00916252">
              <w:rPr>
                <w:noProof/>
                <w:webHidden/>
              </w:rPr>
              <w:instrText xml:space="preserve"> PAGEREF _Toc513324145 \h </w:instrText>
            </w:r>
            <w:r w:rsidR="00916252">
              <w:rPr>
                <w:noProof/>
                <w:webHidden/>
              </w:rPr>
            </w:r>
            <w:r w:rsidR="00916252">
              <w:rPr>
                <w:noProof/>
                <w:webHidden/>
              </w:rPr>
              <w:fldChar w:fldCharType="separate"/>
            </w:r>
            <w:r w:rsidR="00E73EE7">
              <w:rPr>
                <w:noProof/>
                <w:webHidden/>
              </w:rPr>
              <w:t>61</w:t>
            </w:r>
            <w:r w:rsidR="00916252">
              <w:rPr>
                <w:noProof/>
                <w:webHidden/>
              </w:rPr>
              <w:fldChar w:fldCharType="end"/>
            </w:r>
          </w:hyperlink>
        </w:p>
        <w:p w14:paraId="22B282C9" w14:textId="3D8FAC1D" w:rsidR="00916252" w:rsidRDefault="000B31E2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146" w:history="1">
            <w:r w:rsidR="00916252" w:rsidRPr="00944B0B">
              <w:rPr>
                <w:rStyle w:val="Hyperlink"/>
                <w:noProof/>
              </w:rPr>
              <w:t>Egyéb fejlesztési lehetőségek</w:t>
            </w:r>
            <w:r w:rsidR="00916252">
              <w:rPr>
                <w:noProof/>
                <w:webHidden/>
              </w:rPr>
              <w:tab/>
            </w:r>
            <w:r w:rsidR="00916252">
              <w:rPr>
                <w:noProof/>
                <w:webHidden/>
              </w:rPr>
              <w:fldChar w:fldCharType="begin"/>
            </w:r>
            <w:r w:rsidR="00916252">
              <w:rPr>
                <w:noProof/>
                <w:webHidden/>
              </w:rPr>
              <w:instrText xml:space="preserve"> PAGEREF _Toc513324146 \h </w:instrText>
            </w:r>
            <w:r w:rsidR="00916252">
              <w:rPr>
                <w:noProof/>
                <w:webHidden/>
              </w:rPr>
            </w:r>
            <w:r w:rsidR="00916252">
              <w:rPr>
                <w:noProof/>
                <w:webHidden/>
              </w:rPr>
              <w:fldChar w:fldCharType="separate"/>
            </w:r>
            <w:r w:rsidR="00E73EE7">
              <w:rPr>
                <w:noProof/>
                <w:webHidden/>
              </w:rPr>
              <w:t>61</w:t>
            </w:r>
            <w:r w:rsidR="00916252">
              <w:rPr>
                <w:noProof/>
                <w:webHidden/>
              </w:rPr>
              <w:fldChar w:fldCharType="end"/>
            </w:r>
          </w:hyperlink>
        </w:p>
        <w:p w14:paraId="67172C2F" w14:textId="526245FE" w:rsidR="00110568" w:rsidRPr="00916252" w:rsidRDefault="00C3079C" w:rsidP="00916252">
          <w:pPr>
            <w:rPr>
              <w:b/>
              <w:bCs/>
            </w:rPr>
            <w:sectPr w:rsidR="00110568" w:rsidRPr="00916252" w:rsidSect="00E73EE7">
              <w:footerReference w:type="first" r:id="rId9"/>
              <w:pgSz w:w="11906" w:h="16838"/>
              <w:pgMar w:top="1418" w:right="1418" w:bottom="1418" w:left="1985" w:header="709" w:footer="709" w:gutter="0"/>
              <w:cols w:space="708"/>
              <w:docGrid w:linePitch="360"/>
            </w:sectPr>
          </w:pPr>
          <w:r w:rsidRPr="00575E11">
            <w:rPr>
              <w:b/>
              <w:bCs/>
            </w:rPr>
            <w:fldChar w:fldCharType="end"/>
          </w:r>
        </w:p>
      </w:sdtContent>
    </w:sdt>
    <w:p w14:paraId="42F19031" w14:textId="77777777" w:rsidR="002718E0" w:rsidRDefault="002718E0" w:rsidP="002718E0">
      <w:pPr>
        <w:pStyle w:val="Heading2"/>
        <w:jc w:val="center"/>
      </w:pPr>
      <w:bookmarkStart w:id="0" w:name="_Toc513324090"/>
      <w:r>
        <w:lastRenderedPageBreak/>
        <w:t>Ajánlás</w:t>
      </w:r>
    </w:p>
    <w:p w14:paraId="48358AA2" w14:textId="5A15DBD7" w:rsidR="002718E0" w:rsidRPr="00D67567" w:rsidRDefault="002718E0" w:rsidP="002718E0">
      <w:pPr>
        <w:ind w:left="720" w:right="720"/>
        <w:jc w:val="center"/>
      </w:pPr>
      <w:r>
        <w:t>Ezt a dolgozatot szeretett szüleimnek dedikálom, akik egész életemben mellettem álltak és támogattak.</w:t>
      </w:r>
    </w:p>
    <w:p w14:paraId="26EB0D85" w14:textId="77777777" w:rsidR="002718E0" w:rsidRDefault="002718E0" w:rsidP="00580EB9">
      <w:pPr>
        <w:pStyle w:val="Heading1"/>
      </w:pPr>
    </w:p>
    <w:p w14:paraId="0748EF32" w14:textId="491432BB" w:rsidR="00580EB9" w:rsidRPr="00575E11" w:rsidRDefault="00C3079C" w:rsidP="00580EB9">
      <w:pPr>
        <w:pStyle w:val="Heading1"/>
      </w:pPr>
      <w:r w:rsidRPr="00575E11">
        <w:t>Bevezetés</w:t>
      </w:r>
      <w:bookmarkEnd w:id="0"/>
    </w:p>
    <w:p w14:paraId="16B7869F" w14:textId="77777777" w:rsidR="00196754" w:rsidRDefault="00034FF6" w:rsidP="002A33D9">
      <w:r>
        <w:t xml:space="preserve">Szakdolgozatom során szerettem volna egy olyan projektet véghez vinni, </w:t>
      </w:r>
      <w:r w:rsidR="00916252">
        <w:t>mely során az egyetem</w:t>
      </w:r>
      <w:r w:rsidR="00196754">
        <w:t xml:space="preserve">i éveim alatt </w:t>
      </w:r>
      <w:r w:rsidR="00916252">
        <w:t xml:space="preserve">szerzett </w:t>
      </w:r>
      <w:r w:rsidR="00196754">
        <w:t>tudásom</w:t>
      </w:r>
      <w:r w:rsidR="00916252">
        <w:t xml:space="preserve"> jelentős részének felhasználása mellett új és izgalmas </w:t>
      </w:r>
      <w:r w:rsidR="00196754">
        <w:t xml:space="preserve">eszközökkel és módszerekkel ismerkedhetek meg. </w:t>
      </w:r>
    </w:p>
    <w:p w14:paraId="64AF3ADF" w14:textId="414A62AB" w:rsidR="00D67567" w:rsidRDefault="00196754" w:rsidP="002A33D9">
      <w:r>
        <w:t xml:space="preserve">A lehetőségek átgondolása után egy komplex játékszoftverre esett a választásom. Ezen keresztül van alkalmam már tanult gráf algoritmusok alkalmazására és újak implementálására, </w:t>
      </w:r>
      <w:proofErr w:type="spellStart"/>
      <w:r w:rsidR="00D67567">
        <w:t>elmerülhetek</w:t>
      </w:r>
      <w:proofErr w:type="spellEnd"/>
      <w:r>
        <w:t xml:space="preserve"> a valós idejű útvonalkeresés rejtelmeiben, belekóstolhatok a mesterséges intelligencia világába, foglalkozhatok véges állapotgépekkel, </w:t>
      </w:r>
      <w:r w:rsidR="00D67567">
        <w:t>kipróbálhatom magam egy összetett program optimalizálásában, megismerkedhetek a C# által nyújtott legmodernebb nyelvi elemekkel, megtanulhatom  az XML fájlformátum írásának és olvasásának módját, valamint bemutathatom a verziókövető rendszerekkel kapcsolatos tapasztalataimat.</w:t>
      </w:r>
    </w:p>
    <w:p w14:paraId="34B77690" w14:textId="3272E2FA" w:rsidR="00580EB9" w:rsidRPr="00575E11" w:rsidRDefault="00580EB9" w:rsidP="00580EB9"/>
    <w:p w14:paraId="55B9ACDC" w14:textId="08E4C3C5" w:rsidR="005B5E15" w:rsidRPr="00575E11" w:rsidRDefault="007B5CA8" w:rsidP="007B5CA8">
      <w:pPr>
        <w:spacing w:before="0" w:after="160" w:line="259" w:lineRule="auto"/>
        <w:contextualSpacing w:val="0"/>
        <w:jc w:val="left"/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 w:rsidRPr="00575E11">
        <w:br w:type="page"/>
      </w:r>
    </w:p>
    <w:p w14:paraId="2C049EDA" w14:textId="1A84E17E" w:rsidR="007B5CA8" w:rsidRPr="00575E11" w:rsidRDefault="007B5CA8" w:rsidP="007B5CA8">
      <w:pPr>
        <w:pStyle w:val="Heading1"/>
      </w:pPr>
      <w:bookmarkStart w:id="1" w:name="_Toc513324091"/>
      <w:r w:rsidRPr="00575E11">
        <w:lastRenderedPageBreak/>
        <w:t>Felhasználói dokumentáció</w:t>
      </w:r>
      <w:bookmarkEnd w:id="1"/>
    </w:p>
    <w:p w14:paraId="76CB6235" w14:textId="7BEE05CB" w:rsidR="002A33D9" w:rsidRPr="00575E11" w:rsidRDefault="002A33D9" w:rsidP="002A33D9">
      <w:pPr>
        <w:pStyle w:val="Heading2"/>
      </w:pPr>
      <w:bookmarkStart w:id="2" w:name="_Toc513324092"/>
      <w:r w:rsidRPr="00575E11">
        <w:t>Rendszerkövetelmények</w:t>
      </w:r>
      <w:bookmarkEnd w:id="2"/>
    </w:p>
    <w:p w14:paraId="70FFC81B" w14:textId="7F45B181" w:rsidR="002A33D9" w:rsidRPr="00575E11" w:rsidRDefault="002A33D9" w:rsidP="005C1E4E">
      <w:r w:rsidRPr="00575E11">
        <w:t xml:space="preserve">A játék </w:t>
      </w:r>
      <w:r w:rsidR="00AC5049" w:rsidRPr="00575E11">
        <w:t xml:space="preserve">a </w:t>
      </w:r>
      <w:proofErr w:type="spellStart"/>
      <w:r w:rsidR="00AC5049" w:rsidRPr="00575E11">
        <w:t>Unity</w:t>
      </w:r>
      <w:proofErr w:type="spellEnd"/>
      <w:r w:rsidR="00AC5049" w:rsidRPr="00575E11">
        <w:t xml:space="preserve"> motorra épült, így a futtatáshoz szükséges hardver követelmények ehhez igazodnak. A minimális igények a következők:</w:t>
      </w:r>
    </w:p>
    <w:p w14:paraId="7CFD423D" w14:textId="425294D5" w:rsidR="00AC5049" w:rsidRPr="00575E11" w:rsidRDefault="00AC5049" w:rsidP="0080352E">
      <w:pPr>
        <w:pStyle w:val="ListParagraph"/>
        <w:numPr>
          <w:ilvl w:val="0"/>
          <w:numId w:val="1"/>
        </w:numPr>
        <w:ind w:left="641" w:hanging="357"/>
      </w:pPr>
      <w:r w:rsidRPr="00575E11">
        <w:t xml:space="preserve">Windows Vista Service </w:t>
      </w:r>
      <w:proofErr w:type="spellStart"/>
      <w:r w:rsidRPr="00575E11">
        <w:t>Pack</w:t>
      </w:r>
      <w:proofErr w:type="spellEnd"/>
      <w:r w:rsidRPr="00575E11">
        <w:t xml:space="preserve"> 1, vagy annál újabb Microsofttól származó operációs rendszer.</w:t>
      </w:r>
    </w:p>
    <w:p w14:paraId="428D2850" w14:textId="0FE3D4C9" w:rsidR="0002472D" w:rsidRPr="00575E11" w:rsidRDefault="00AC5049" w:rsidP="0080352E">
      <w:pPr>
        <w:pStyle w:val="ListParagraph"/>
        <w:numPr>
          <w:ilvl w:val="0"/>
          <w:numId w:val="1"/>
        </w:numPr>
        <w:ind w:left="641" w:hanging="357"/>
      </w:pPr>
      <w:r w:rsidRPr="00575E11">
        <w:t xml:space="preserve">Egy </w:t>
      </w:r>
      <w:proofErr w:type="spellStart"/>
      <w:r w:rsidRPr="00575E11">
        <w:t>DirectX</w:t>
      </w:r>
      <w:proofErr w:type="spellEnd"/>
      <w:r w:rsidRPr="00575E11">
        <w:t xml:space="preserve"> 10</w:t>
      </w:r>
      <w:r w:rsidR="0002472D" w:rsidRPr="00575E11">
        <w:t xml:space="preserve"> (</w:t>
      </w:r>
      <w:proofErr w:type="spellStart"/>
      <w:r w:rsidR="0002472D" w:rsidRPr="00575E11">
        <w:t>shader</w:t>
      </w:r>
      <w:proofErr w:type="spellEnd"/>
      <w:r w:rsidR="0002472D" w:rsidRPr="00575E11">
        <w:t xml:space="preserve"> </w:t>
      </w:r>
      <w:proofErr w:type="spellStart"/>
      <w:r w:rsidR="0002472D" w:rsidRPr="00575E11">
        <w:t>model</w:t>
      </w:r>
      <w:proofErr w:type="spellEnd"/>
      <w:r w:rsidR="0002472D" w:rsidRPr="00575E11">
        <w:t xml:space="preserve"> 4.0)</w:t>
      </w:r>
      <w:r w:rsidRPr="00575E11">
        <w:t xml:space="preserve"> kompatibilis grafikus kártya (</w:t>
      </w:r>
      <w:r w:rsidR="0002472D" w:rsidRPr="00575E11">
        <w:t>gyakorlatilag az összes, 2006 óta gyártott fogyasztói GPU rendelkezik ezzel a képességgel).</w:t>
      </w:r>
    </w:p>
    <w:p w14:paraId="3266DD64" w14:textId="3975BC25" w:rsidR="0002472D" w:rsidRPr="00575E11" w:rsidRDefault="0002472D" w:rsidP="0080352E">
      <w:pPr>
        <w:pStyle w:val="ListParagraph"/>
        <w:numPr>
          <w:ilvl w:val="0"/>
          <w:numId w:val="1"/>
        </w:numPr>
        <w:ind w:left="641" w:hanging="357"/>
      </w:pPr>
      <w:r w:rsidRPr="00575E11">
        <w:t xml:space="preserve">Streaming SIMD </w:t>
      </w:r>
      <w:proofErr w:type="spellStart"/>
      <w:r w:rsidRPr="00575E11">
        <w:t>Extensions</w:t>
      </w:r>
      <w:proofErr w:type="spellEnd"/>
      <w:r w:rsidRPr="00575E11">
        <w:t xml:space="preserve"> 2 utasításkészlettel ellátott processzor. A 2001-ben kiadott Pentium 4 névre hallgató CPU már rendelkezett ezzel a technológiával.</w:t>
      </w:r>
    </w:p>
    <w:p w14:paraId="74BFA690" w14:textId="3B3F1939" w:rsidR="00BA5C31" w:rsidRPr="00575E11" w:rsidRDefault="00BA5C31" w:rsidP="0080352E">
      <w:pPr>
        <w:pStyle w:val="ListParagraph"/>
        <w:numPr>
          <w:ilvl w:val="0"/>
          <w:numId w:val="1"/>
        </w:numPr>
        <w:ind w:left="641" w:hanging="357"/>
      </w:pPr>
      <w:r w:rsidRPr="00575E11">
        <w:t>Legalább 50 MB szabad hely a háttértáron</w:t>
      </w:r>
    </w:p>
    <w:p w14:paraId="2310BF42" w14:textId="6F77F8F7" w:rsidR="0002472D" w:rsidRPr="00575E11" w:rsidRDefault="00FC5220" w:rsidP="005C1E4E">
      <w:r w:rsidRPr="00575E11">
        <w:t xml:space="preserve">Ugyan a fentiek </w:t>
      </w:r>
      <w:r w:rsidR="00BA5C31" w:rsidRPr="00575E11">
        <w:t>elegek a program futtatásához, a sima játékélmény eléréséhez a következőket ajánlom:</w:t>
      </w:r>
    </w:p>
    <w:p w14:paraId="68971470" w14:textId="278726F8" w:rsidR="00BA5C31" w:rsidRPr="00575E11" w:rsidRDefault="00BA5C31" w:rsidP="0080352E">
      <w:pPr>
        <w:pStyle w:val="ListParagraph"/>
        <w:numPr>
          <w:ilvl w:val="0"/>
          <w:numId w:val="2"/>
        </w:numPr>
      </w:pPr>
      <w:r w:rsidRPr="00575E11">
        <w:t xml:space="preserve">2 magos, legalább 2.0 </w:t>
      </w:r>
      <w:proofErr w:type="spellStart"/>
      <w:r w:rsidRPr="00575E11">
        <w:t>GHz</w:t>
      </w:r>
      <w:proofErr w:type="spellEnd"/>
      <w:r w:rsidRPr="00575E11">
        <w:t>-es processzor</w:t>
      </w:r>
    </w:p>
    <w:p w14:paraId="06EEBCBB" w14:textId="32C5B4E8" w:rsidR="00BA5C31" w:rsidRPr="00575E11" w:rsidRDefault="00BA5C31" w:rsidP="0080352E">
      <w:pPr>
        <w:pStyle w:val="ListParagraph"/>
        <w:numPr>
          <w:ilvl w:val="0"/>
          <w:numId w:val="2"/>
        </w:numPr>
      </w:pPr>
      <w:r w:rsidRPr="00575E11">
        <w:t>256 MB grafikus memóriával rendelkező videókártya</w:t>
      </w:r>
    </w:p>
    <w:p w14:paraId="65B9FB13" w14:textId="0FA15BE4" w:rsidR="00BA5C31" w:rsidRPr="00575E11" w:rsidRDefault="00BA5C31" w:rsidP="0080352E">
      <w:pPr>
        <w:pStyle w:val="ListParagraph"/>
        <w:numPr>
          <w:ilvl w:val="0"/>
          <w:numId w:val="2"/>
        </w:numPr>
      </w:pPr>
      <w:r w:rsidRPr="00575E11">
        <w:t>2 GB szabad rendszermemória</w:t>
      </w:r>
    </w:p>
    <w:p w14:paraId="137005CE" w14:textId="0038ACB8" w:rsidR="005C1E4E" w:rsidRPr="00575E11" w:rsidRDefault="00BA5C31" w:rsidP="005C1E4E">
      <w:r w:rsidRPr="00575E11">
        <w:t xml:space="preserve">A felhasználó </w:t>
      </w:r>
      <w:r w:rsidR="005C1E4E" w:rsidRPr="00575E11">
        <w:t>a saját számítógépe képességeihez mérten beállíthatja a játék felbontását és az egyéb grafikai opciókat a zökkenőmentes játékmenet érdekében.</w:t>
      </w:r>
    </w:p>
    <w:p w14:paraId="1946B463" w14:textId="77777777" w:rsidR="005C1E4E" w:rsidRPr="00575E11" w:rsidRDefault="005C1E4E">
      <w:pPr>
        <w:spacing w:before="0" w:after="160" w:line="259" w:lineRule="auto"/>
        <w:contextualSpacing w:val="0"/>
        <w:jc w:val="left"/>
      </w:pPr>
      <w:r w:rsidRPr="00575E11">
        <w:br w:type="page"/>
      </w:r>
    </w:p>
    <w:p w14:paraId="5DA94F29" w14:textId="150D07D6" w:rsidR="005C1E4E" w:rsidRPr="00575E11" w:rsidRDefault="005C1E4E" w:rsidP="005C1E4E">
      <w:pPr>
        <w:pStyle w:val="Heading2"/>
      </w:pPr>
      <w:bookmarkStart w:id="3" w:name="_Toc513324093"/>
      <w:r w:rsidRPr="00575E11">
        <w:lastRenderedPageBreak/>
        <w:t>Telepítés</w:t>
      </w:r>
      <w:bookmarkEnd w:id="3"/>
    </w:p>
    <w:p w14:paraId="2E49E1CE" w14:textId="42AFB4FF" w:rsidR="00CB050E" w:rsidRPr="00575E11" w:rsidRDefault="005C1E4E" w:rsidP="005C1E4E">
      <w:r w:rsidRPr="00575E11">
        <w:t xml:space="preserve">A program teljesen önálló, helyes működéséhez </w:t>
      </w:r>
      <w:r w:rsidR="00CB050E" w:rsidRPr="00575E11">
        <w:t>nem</w:t>
      </w:r>
      <w:r w:rsidRPr="00575E11">
        <w:t xml:space="preserve"> szükség</w:t>
      </w:r>
      <w:r w:rsidR="00CB050E" w:rsidRPr="00575E11">
        <w:t>es</w:t>
      </w:r>
      <w:r w:rsidRPr="00575E11">
        <w:t xml:space="preserve"> semmilyen más szoftver</w:t>
      </w:r>
      <w:r w:rsidR="00CB050E" w:rsidRPr="00575E11">
        <w:t>t telepíteni</w:t>
      </w:r>
      <w:r w:rsidRPr="00575E11">
        <w:t>.</w:t>
      </w:r>
      <w:r w:rsidR="00CB050E" w:rsidRPr="00575E11">
        <w:t xml:space="preserve"> A főkönyvtárban megtalálható a futtatható állomány, az erőforrásfájlokat tároló </w:t>
      </w:r>
      <w:proofErr w:type="spellStart"/>
      <w:r w:rsidR="00CB050E" w:rsidRPr="00575E11">
        <w:t>colonysim_Data</w:t>
      </w:r>
      <w:proofErr w:type="spellEnd"/>
      <w:r w:rsidR="00CB050E" w:rsidRPr="00575E11">
        <w:t xml:space="preserve"> könyvtár, valamint mellékelve vannak a szükséges .</w:t>
      </w:r>
      <w:proofErr w:type="spellStart"/>
      <w:r w:rsidR="00CB050E" w:rsidRPr="00575E11">
        <w:t>dll</w:t>
      </w:r>
      <w:proofErr w:type="spellEnd"/>
      <w:r w:rsidR="00CB050E" w:rsidRPr="00575E11">
        <w:t xml:space="preserve"> kiterjesztésű fájlok. </w:t>
      </w:r>
    </w:p>
    <w:p w14:paraId="0CCFD4B2" w14:textId="77777777" w:rsidR="00CB050E" w:rsidRPr="00575E11" w:rsidRDefault="00CB050E" w:rsidP="00CB050E">
      <w:pPr>
        <w:pStyle w:val="Heading2"/>
      </w:pPr>
      <w:bookmarkStart w:id="4" w:name="_Toc513324094"/>
      <w:r w:rsidRPr="00575E11">
        <w:t>Indítás</w:t>
      </w:r>
      <w:bookmarkEnd w:id="4"/>
    </w:p>
    <w:p w14:paraId="3D8D690C" w14:textId="1020E147" w:rsidR="00CB050E" w:rsidRPr="00575E11" w:rsidRDefault="00F0422E" w:rsidP="00F0422E">
      <w:pPr>
        <w:spacing w:after="120"/>
      </w:pPr>
      <w:r w:rsidRPr="00575E11">
        <w:rPr>
          <w:noProof/>
        </w:rPr>
        <w:drawing>
          <wp:anchor distT="0" distB="0" distL="114300" distR="114300" simplePos="0" relativeHeight="251658240" behindDoc="0" locked="0" layoutInCell="1" allowOverlap="1" wp14:anchorId="365F00CD" wp14:editId="0EBD2736">
            <wp:simplePos x="0" y="0"/>
            <wp:positionH relativeFrom="margin">
              <wp:align>center</wp:align>
            </wp:positionH>
            <wp:positionV relativeFrom="paragraph">
              <wp:posOffset>1181481</wp:posOffset>
            </wp:positionV>
            <wp:extent cx="5061600" cy="4752000"/>
            <wp:effectExtent l="0" t="0" r="5715" b="0"/>
            <wp:wrapTopAndBottom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61600" cy="47520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CB050E" w:rsidRPr="00575E11">
        <w:t>A futtatható, colonysim.exe fájlra duplán kattintva a tetszőleges fájlkezelőben (a program egyébként parancssorból is indítható, paramétereket, kapcsolókat nem vár) az alábbi</w:t>
      </w:r>
      <w:r w:rsidR="00295FF8" w:rsidRPr="00575E11">
        <w:t xml:space="preserve"> konfigurációs</w:t>
      </w:r>
      <w:r w:rsidR="00CB050E" w:rsidRPr="00575E11">
        <w:t xml:space="preserve"> ablak jelenik meg:</w:t>
      </w:r>
    </w:p>
    <w:p w14:paraId="207916E9" w14:textId="77777777" w:rsidR="00F0422E" w:rsidRPr="00575E11" w:rsidRDefault="00F0422E">
      <w:pPr>
        <w:spacing w:before="0" w:after="160" w:line="259" w:lineRule="auto"/>
        <w:contextualSpacing w:val="0"/>
        <w:jc w:val="left"/>
        <w:rPr>
          <w:sz w:val="26"/>
        </w:rPr>
      </w:pPr>
      <w:r w:rsidRPr="00575E11">
        <w:rPr>
          <w:sz w:val="26"/>
        </w:rPr>
        <w:br w:type="page"/>
      </w:r>
    </w:p>
    <w:p w14:paraId="00FB5F9F" w14:textId="45EFED8D" w:rsidR="00CB050E" w:rsidRPr="00575E11" w:rsidRDefault="00CB050E" w:rsidP="00410DB7">
      <w:pPr>
        <w:rPr>
          <w:sz w:val="26"/>
        </w:rPr>
      </w:pPr>
      <w:r w:rsidRPr="00575E11">
        <w:rPr>
          <w:sz w:val="26"/>
        </w:rPr>
        <w:lastRenderedPageBreak/>
        <w:t>Az egyes menüpontokkal a következők állíthatók:</w:t>
      </w:r>
    </w:p>
    <w:p w14:paraId="2D8AF413" w14:textId="458AB4EC" w:rsidR="00CB050E" w:rsidRPr="00575E11" w:rsidRDefault="00410DB7" w:rsidP="0080352E">
      <w:pPr>
        <w:pStyle w:val="ListParagraph"/>
        <w:numPr>
          <w:ilvl w:val="0"/>
          <w:numId w:val="3"/>
        </w:numPr>
      </w:pPr>
      <w:proofErr w:type="spellStart"/>
      <w:r w:rsidRPr="00575E11">
        <w:rPr>
          <w:b/>
        </w:rPr>
        <w:t>Screen</w:t>
      </w:r>
      <w:proofErr w:type="spellEnd"/>
      <w:r w:rsidRPr="00575E11">
        <w:rPr>
          <w:b/>
        </w:rPr>
        <w:t xml:space="preserve"> </w:t>
      </w:r>
      <w:proofErr w:type="spellStart"/>
      <w:r w:rsidRPr="00575E11">
        <w:rPr>
          <w:b/>
        </w:rPr>
        <w:t>resolution</w:t>
      </w:r>
      <w:proofErr w:type="spellEnd"/>
      <w:r w:rsidRPr="00575E11">
        <w:t>: A játék felbontása. Ajánlott a monitor natív felbontásával megegyező opciót választani. Amennyiben a játék nem a felhasználó igényeinek megfelelően fut, érdemes csökkenteni a felbontást.</w:t>
      </w:r>
    </w:p>
    <w:p w14:paraId="6F8BE900" w14:textId="438294FC" w:rsidR="00410DB7" w:rsidRPr="00575E11" w:rsidRDefault="00410DB7" w:rsidP="0080352E">
      <w:pPr>
        <w:pStyle w:val="ListParagraph"/>
        <w:numPr>
          <w:ilvl w:val="0"/>
          <w:numId w:val="3"/>
        </w:numPr>
      </w:pPr>
      <w:proofErr w:type="spellStart"/>
      <w:r w:rsidRPr="00575E11">
        <w:rPr>
          <w:b/>
        </w:rPr>
        <w:t>Windowed</w:t>
      </w:r>
      <w:proofErr w:type="spellEnd"/>
      <w:r w:rsidRPr="00575E11">
        <w:t>: Bepipálásával eldönthető, hogy a program teljes képernyős üzemmódban, vagy ablakosan fusson.</w:t>
      </w:r>
    </w:p>
    <w:p w14:paraId="039A6C2E" w14:textId="66F43740" w:rsidR="00410DB7" w:rsidRPr="00575E11" w:rsidRDefault="00410DB7" w:rsidP="0080352E">
      <w:pPr>
        <w:pStyle w:val="ListParagraph"/>
        <w:numPr>
          <w:ilvl w:val="0"/>
          <w:numId w:val="3"/>
        </w:numPr>
      </w:pPr>
      <w:proofErr w:type="spellStart"/>
      <w:r w:rsidRPr="00575E11">
        <w:rPr>
          <w:b/>
        </w:rPr>
        <w:t>Graphics</w:t>
      </w:r>
      <w:proofErr w:type="spellEnd"/>
      <w:r w:rsidRPr="00575E11">
        <w:rPr>
          <w:b/>
        </w:rPr>
        <w:t xml:space="preserve"> </w:t>
      </w:r>
      <w:proofErr w:type="spellStart"/>
      <w:r w:rsidRPr="00575E11">
        <w:rPr>
          <w:b/>
        </w:rPr>
        <w:t>quality</w:t>
      </w:r>
      <w:proofErr w:type="spellEnd"/>
      <w:r w:rsidRPr="00575E11">
        <w:t xml:space="preserve">: A </w:t>
      </w:r>
      <w:proofErr w:type="spellStart"/>
      <w:r w:rsidRPr="00575E11">
        <w:t>Unity</w:t>
      </w:r>
      <w:proofErr w:type="spellEnd"/>
      <w:r w:rsidRPr="00575E11">
        <w:t xml:space="preserve"> motor különböző grafikus utófeldolgozási szintjei között választhatunk. Minél nagyobbra állítjuk, a játék annál szebb, viszont a rendszer számára is egyre megterhelőbb. </w:t>
      </w:r>
    </w:p>
    <w:p w14:paraId="41F875AE" w14:textId="5B88BB76" w:rsidR="00410DB7" w:rsidRPr="00575E11" w:rsidRDefault="00410DB7" w:rsidP="0080352E">
      <w:pPr>
        <w:pStyle w:val="ListParagraph"/>
        <w:numPr>
          <w:ilvl w:val="0"/>
          <w:numId w:val="3"/>
        </w:numPr>
      </w:pPr>
      <w:proofErr w:type="spellStart"/>
      <w:r w:rsidRPr="00575E11">
        <w:rPr>
          <w:b/>
        </w:rPr>
        <w:t>Select</w:t>
      </w:r>
      <w:proofErr w:type="spellEnd"/>
      <w:r w:rsidRPr="00575E11">
        <w:rPr>
          <w:b/>
        </w:rPr>
        <w:t xml:space="preserve"> monitor</w:t>
      </w:r>
      <w:r w:rsidRPr="00575E11">
        <w:t>: Kiválaszthatjuk, hogy a program melyik monitoron jelenjen meg.</w:t>
      </w:r>
    </w:p>
    <w:p w14:paraId="278C95FB" w14:textId="49C43553" w:rsidR="00410DB7" w:rsidRPr="00575E11" w:rsidRDefault="00410DB7" w:rsidP="0080352E">
      <w:pPr>
        <w:pStyle w:val="ListParagraph"/>
        <w:numPr>
          <w:ilvl w:val="0"/>
          <w:numId w:val="3"/>
        </w:numPr>
      </w:pPr>
      <w:r w:rsidRPr="00575E11">
        <w:t xml:space="preserve">A beállítások befejezése után a játék a </w:t>
      </w:r>
      <w:r w:rsidRPr="00575E11">
        <w:rPr>
          <w:b/>
        </w:rPr>
        <w:t>Play</w:t>
      </w:r>
      <w:r w:rsidRPr="00575E11">
        <w:t xml:space="preserve"> gomb megnyomásával indítható.</w:t>
      </w:r>
    </w:p>
    <w:p w14:paraId="073E88E6" w14:textId="38267D24" w:rsidR="00410DB7" w:rsidRPr="00575E11" w:rsidRDefault="00410DB7" w:rsidP="0080352E">
      <w:pPr>
        <w:pStyle w:val="ListParagraph"/>
        <w:numPr>
          <w:ilvl w:val="0"/>
          <w:numId w:val="3"/>
        </w:numPr>
      </w:pPr>
      <w:r w:rsidRPr="00575E11">
        <w:t xml:space="preserve">Kilépésre is van lehetőség, a jobb felső sarokban lévő </w:t>
      </w:r>
      <w:r w:rsidRPr="00575E11">
        <w:rPr>
          <w:b/>
        </w:rPr>
        <w:t>X</w:t>
      </w:r>
      <w:r w:rsidRPr="00575E11">
        <w:t xml:space="preserve">, vagy a </w:t>
      </w:r>
      <w:proofErr w:type="spellStart"/>
      <w:r w:rsidRPr="00575E11">
        <w:rPr>
          <w:b/>
        </w:rPr>
        <w:t>Quit</w:t>
      </w:r>
      <w:proofErr w:type="spellEnd"/>
      <w:r w:rsidRPr="00575E11">
        <w:t xml:space="preserve"> gombra való kattintással.</w:t>
      </w:r>
    </w:p>
    <w:p w14:paraId="50A80637" w14:textId="1209072B" w:rsidR="00D932F2" w:rsidRPr="00575E11" w:rsidRDefault="00F0422E" w:rsidP="00F0422E">
      <w:pPr>
        <w:pStyle w:val="Heading2"/>
      </w:pPr>
      <w:bookmarkStart w:id="5" w:name="_Toc513324095"/>
      <w:r w:rsidRPr="00575E11">
        <w:t>Célközönség</w:t>
      </w:r>
      <w:bookmarkEnd w:id="5"/>
    </w:p>
    <w:p w14:paraId="761C712C" w14:textId="77777777" w:rsidR="00427824" w:rsidRPr="00575E11" w:rsidRDefault="00F0422E" w:rsidP="00F0422E">
      <w:r w:rsidRPr="00575E11">
        <w:t xml:space="preserve">A játék tanulási görbéje egyáltalán nem meredek, a szabályok és funkciók mindenki számára könnyen és gyorsan megtanulhatók, így a programot az összes, számítógépet használni tudó embernek tudom ajánlani.   </w:t>
      </w:r>
    </w:p>
    <w:p w14:paraId="0CE0724F" w14:textId="198DF5D3" w:rsidR="00427824" w:rsidRPr="00575E11" w:rsidRDefault="00F0422E" w:rsidP="00F0422E">
      <w:r w:rsidRPr="00575E11">
        <w:t xml:space="preserve">Az egyes játékszessziók nem igényelnek sok időt, a maximális, megszakítás nélküli menetidő </w:t>
      </w:r>
      <w:r w:rsidR="00427824" w:rsidRPr="00575E11">
        <w:t xml:space="preserve">5 perc. Ez által nincs szükség semmiféle hosszú távú elkötelezettségre, a játék bármikor, tetszőlegesen kevés időre is igénybe vehető. Az előbbieket egészíti még ki a lehetőség a játékállapot elmentésére és betöltésére, így az bármikor abbahagyható és később ugyanonnan, a progresszió elvesztése nélkül folytatható. </w:t>
      </w:r>
    </w:p>
    <w:p w14:paraId="7F64B749" w14:textId="605DE76B" w:rsidR="00427824" w:rsidRPr="00575E11" w:rsidRDefault="00427824" w:rsidP="00F0422E">
      <w:r w:rsidRPr="00575E11">
        <w:t>Érdemes még megemlítenem, hogy a program kezelőfelülete angol nyelven készült el. Amennyiben a felhasználó nem tud angolul, ajánlom a felhasználói dokumentáció átolvasását, ahol minden funkció leírása megtalálható.</w:t>
      </w:r>
    </w:p>
    <w:p w14:paraId="0D83D595" w14:textId="77777777" w:rsidR="00427824" w:rsidRPr="00575E11" w:rsidRDefault="00427824">
      <w:pPr>
        <w:spacing w:before="0" w:after="160" w:line="259" w:lineRule="auto"/>
        <w:contextualSpacing w:val="0"/>
        <w:jc w:val="left"/>
      </w:pPr>
      <w:r w:rsidRPr="00575E11">
        <w:br w:type="page"/>
      </w:r>
    </w:p>
    <w:p w14:paraId="5931603A" w14:textId="22F353C9" w:rsidR="00427824" w:rsidRPr="00575E11" w:rsidRDefault="00427824" w:rsidP="00427824">
      <w:pPr>
        <w:rPr>
          <w:rFonts w:asciiTheme="majorHAnsi" w:eastAsiaTheme="majorEastAsia" w:hAnsiTheme="majorHAnsi" w:cstheme="majorBidi"/>
          <w:color w:val="2F5496" w:themeColor="accent1" w:themeShade="BF"/>
          <w:sz w:val="40"/>
          <w:szCs w:val="26"/>
        </w:rPr>
      </w:pPr>
      <w:r w:rsidRPr="00575E11">
        <w:rPr>
          <w:rFonts w:asciiTheme="majorHAnsi" w:eastAsiaTheme="majorEastAsia" w:hAnsiTheme="majorHAnsi" w:cstheme="majorBidi"/>
          <w:color w:val="2F5496" w:themeColor="accent1" w:themeShade="BF"/>
          <w:sz w:val="40"/>
          <w:szCs w:val="26"/>
        </w:rPr>
        <w:lastRenderedPageBreak/>
        <w:t>Főmenü</w:t>
      </w:r>
    </w:p>
    <w:p w14:paraId="6BE211EB" w14:textId="7B929A82" w:rsidR="00295FF8" w:rsidRPr="00575E11" w:rsidRDefault="00295FF8" w:rsidP="00427824">
      <w:r w:rsidRPr="00575E11">
        <w:t xml:space="preserve">A konfigurációs ablakon a </w:t>
      </w:r>
      <w:r w:rsidRPr="00575E11">
        <w:rPr>
          <w:b/>
        </w:rPr>
        <w:t>Play</w:t>
      </w:r>
      <w:r w:rsidRPr="00575E11">
        <w:t xml:space="preserve"> gombra kattintva a játék elindul, és a következő menüvel fogadja a felhasználót:</w:t>
      </w:r>
    </w:p>
    <w:p w14:paraId="29EAE9BE" w14:textId="77777777" w:rsidR="00CE0578" w:rsidRPr="00575E11" w:rsidRDefault="00295FF8" w:rsidP="00CE0578">
      <w:pPr>
        <w:jc w:val="center"/>
      </w:pPr>
      <w:r w:rsidRPr="00575E11">
        <w:rPr>
          <w:noProof/>
        </w:rPr>
        <w:drawing>
          <wp:anchor distT="0" distB="0" distL="114300" distR="114300" simplePos="0" relativeHeight="251659264" behindDoc="0" locked="0" layoutInCell="1" allowOverlap="1" wp14:anchorId="5A5128CE" wp14:editId="723E8B97">
            <wp:simplePos x="0" y="0"/>
            <wp:positionH relativeFrom="column">
              <wp:posOffset>1233170</wp:posOffset>
            </wp:positionH>
            <wp:positionV relativeFrom="paragraph">
              <wp:posOffset>-1482</wp:posOffset>
            </wp:positionV>
            <wp:extent cx="2932725" cy="3423557"/>
            <wp:effectExtent l="0" t="0" r="1270" b="5715"/>
            <wp:wrapTopAndBottom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2725" cy="34235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4BDD436B" w14:textId="517F8BAA" w:rsidR="00DD0D9E" w:rsidRPr="00575E11" w:rsidRDefault="00DD0D9E" w:rsidP="00744E11">
      <w:r w:rsidRPr="00575E11">
        <w:t>A felső három menüpont új játék kezdésére szolgál, rendre könnyű, közepes és nehéz fokozaton. A nehézségi szintek közötti különbségeket az alábbi táblázat mutatja be:</w:t>
      </w:r>
    </w:p>
    <w:tbl>
      <w:tblPr>
        <w:tblStyle w:val="TableGrid"/>
        <w:tblW w:w="8533" w:type="dxa"/>
        <w:tblInd w:w="-5" w:type="dxa"/>
        <w:tblLook w:val="04A0" w:firstRow="1" w:lastRow="0" w:firstColumn="1" w:lastColumn="0" w:noHBand="0" w:noVBand="1"/>
      </w:tblPr>
      <w:tblGrid>
        <w:gridCol w:w="1360"/>
        <w:gridCol w:w="1728"/>
        <w:gridCol w:w="2205"/>
        <w:gridCol w:w="10"/>
        <w:gridCol w:w="1736"/>
        <w:gridCol w:w="1494"/>
      </w:tblGrid>
      <w:tr w:rsidR="00CE0578" w:rsidRPr="00575E11" w14:paraId="586A8FB4" w14:textId="77777777" w:rsidTr="00CE0578">
        <w:trPr>
          <w:trHeight w:val="1920"/>
        </w:trPr>
        <w:tc>
          <w:tcPr>
            <w:tcW w:w="1360" w:type="dxa"/>
            <w:vAlign w:val="center"/>
          </w:tcPr>
          <w:p w14:paraId="54CB2CC8" w14:textId="2F95E45C" w:rsidR="00DD0D9E" w:rsidRPr="00575E11" w:rsidRDefault="00DD0D9E" w:rsidP="00CE0578">
            <w:pPr>
              <w:jc w:val="center"/>
              <w:rPr>
                <w:b/>
              </w:rPr>
            </w:pPr>
            <w:r w:rsidRPr="00575E11">
              <w:rPr>
                <w:b/>
              </w:rPr>
              <w:t>Nehézség</w:t>
            </w:r>
          </w:p>
        </w:tc>
        <w:tc>
          <w:tcPr>
            <w:tcW w:w="1728" w:type="dxa"/>
            <w:vAlign w:val="center"/>
          </w:tcPr>
          <w:p w14:paraId="1181CF2C" w14:textId="23A96565" w:rsidR="00DD0D9E" w:rsidRPr="00575E11" w:rsidRDefault="00DD0D9E" w:rsidP="00DD0D9E">
            <w:pPr>
              <w:jc w:val="center"/>
              <w:rPr>
                <w:b/>
              </w:rPr>
            </w:pPr>
            <w:r w:rsidRPr="00575E11">
              <w:rPr>
                <w:b/>
              </w:rPr>
              <w:t>Kezdeti erőforrások</w:t>
            </w:r>
          </w:p>
        </w:tc>
        <w:tc>
          <w:tcPr>
            <w:tcW w:w="2215" w:type="dxa"/>
            <w:gridSpan w:val="2"/>
            <w:vAlign w:val="center"/>
          </w:tcPr>
          <w:p w14:paraId="3BF58EA5" w14:textId="4F96EB0B" w:rsidR="00DD0D9E" w:rsidRPr="00575E11" w:rsidRDefault="00DD0D9E" w:rsidP="00DD0D9E">
            <w:pPr>
              <w:jc w:val="center"/>
              <w:rPr>
                <w:b/>
              </w:rPr>
            </w:pPr>
            <w:r w:rsidRPr="00575E11">
              <w:rPr>
                <w:b/>
              </w:rPr>
              <w:t>Túléléshez szükséges idő</w:t>
            </w:r>
          </w:p>
        </w:tc>
        <w:tc>
          <w:tcPr>
            <w:tcW w:w="1736" w:type="dxa"/>
            <w:vAlign w:val="center"/>
          </w:tcPr>
          <w:p w14:paraId="566E2A9B" w14:textId="045978E8" w:rsidR="00DD0D9E" w:rsidRPr="00575E11" w:rsidRDefault="00DD0D9E" w:rsidP="00DD0D9E">
            <w:pPr>
              <w:jc w:val="center"/>
              <w:rPr>
                <w:b/>
              </w:rPr>
            </w:pPr>
            <w:r w:rsidRPr="00575E11">
              <w:rPr>
                <w:b/>
              </w:rPr>
              <w:t>A térképen szétszórt erőforrások</w:t>
            </w:r>
          </w:p>
        </w:tc>
        <w:tc>
          <w:tcPr>
            <w:tcW w:w="1494" w:type="dxa"/>
            <w:vAlign w:val="center"/>
          </w:tcPr>
          <w:p w14:paraId="5B654DE7" w14:textId="10FDCB61" w:rsidR="00DD0D9E" w:rsidRPr="00575E11" w:rsidRDefault="00DD0D9E" w:rsidP="00DD0D9E">
            <w:pPr>
              <w:jc w:val="center"/>
              <w:rPr>
                <w:b/>
              </w:rPr>
            </w:pPr>
            <w:r w:rsidRPr="00575E11">
              <w:rPr>
                <w:b/>
              </w:rPr>
              <w:t>Ellenségek termelődési pontjai</w:t>
            </w:r>
          </w:p>
        </w:tc>
      </w:tr>
      <w:tr w:rsidR="00DD0D9E" w:rsidRPr="00575E11" w14:paraId="76671B2F" w14:textId="77777777" w:rsidTr="00CE0578">
        <w:trPr>
          <w:trHeight w:val="643"/>
        </w:trPr>
        <w:tc>
          <w:tcPr>
            <w:tcW w:w="1360" w:type="dxa"/>
            <w:vAlign w:val="center"/>
          </w:tcPr>
          <w:p w14:paraId="47151647" w14:textId="2424F566" w:rsidR="00DD0D9E" w:rsidRPr="00575E11" w:rsidRDefault="00DD0D9E" w:rsidP="00DD0D9E">
            <w:pPr>
              <w:jc w:val="center"/>
            </w:pPr>
            <w:r w:rsidRPr="00575E11">
              <w:t>Könnyű</w:t>
            </w:r>
          </w:p>
        </w:tc>
        <w:tc>
          <w:tcPr>
            <w:tcW w:w="1728" w:type="dxa"/>
            <w:vAlign w:val="center"/>
          </w:tcPr>
          <w:p w14:paraId="0F04853A" w14:textId="3AED139F" w:rsidR="00DD0D9E" w:rsidRPr="00575E11" w:rsidRDefault="00DD0D9E" w:rsidP="00DD0D9E">
            <w:pPr>
              <w:jc w:val="center"/>
            </w:pPr>
            <w:r w:rsidRPr="00575E11">
              <w:t>700</w:t>
            </w:r>
          </w:p>
        </w:tc>
        <w:tc>
          <w:tcPr>
            <w:tcW w:w="2205" w:type="dxa"/>
            <w:vAlign w:val="center"/>
          </w:tcPr>
          <w:p w14:paraId="3B77B6F8" w14:textId="0AAD4EA5" w:rsidR="00DD0D9E" w:rsidRPr="00575E11" w:rsidRDefault="00DD0D9E" w:rsidP="00DD0D9E">
            <w:pPr>
              <w:jc w:val="center"/>
            </w:pPr>
            <w:r w:rsidRPr="00575E11">
              <w:t>3:00</w:t>
            </w:r>
          </w:p>
        </w:tc>
        <w:tc>
          <w:tcPr>
            <w:tcW w:w="1746" w:type="dxa"/>
            <w:gridSpan w:val="2"/>
            <w:vAlign w:val="center"/>
          </w:tcPr>
          <w:p w14:paraId="7AB32B12" w14:textId="706B12EB" w:rsidR="00DD0D9E" w:rsidRPr="00575E11" w:rsidRDefault="00DD0D9E" w:rsidP="00DD0D9E">
            <w:pPr>
              <w:jc w:val="center"/>
            </w:pPr>
            <w:r w:rsidRPr="00575E11">
              <w:t>7500</w:t>
            </w:r>
          </w:p>
        </w:tc>
        <w:tc>
          <w:tcPr>
            <w:tcW w:w="1494" w:type="dxa"/>
            <w:vAlign w:val="center"/>
          </w:tcPr>
          <w:p w14:paraId="46884FB8" w14:textId="663BC599" w:rsidR="00DD0D9E" w:rsidRPr="00575E11" w:rsidRDefault="00DD0D9E" w:rsidP="00DD0D9E">
            <w:pPr>
              <w:jc w:val="center"/>
            </w:pPr>
            <w:r w:rsidRPr="00575E11">
              <w:t>1</w:t>
            </w:r>
          </w:p>
        </w:tc>
      </w:tr>
      <w:tr w:rsidR="00CE0578" w:rsidRPr="00575E11" w14:paraId="0719AB0F" w14:textId="77777777" w:rsidTr="00CE0578">
        <w:trPr>
          <w:trHeight w:val="632"/>
        </w:trPr>
        <w:tc>
          <w:tcPr>
            <w:tcW w:w="1360" w:type="dxa"/>
            <w:vAlign w:val="center"/>
          </w:tcPr>
          <w:p w14:paraId="0B17BEBE" w14:textId="324ED103" w:rsidR="00DD0D9E" w:rsidRPr="00575E11" w:rsidRDefault="00DD0D9E" w:rsidP="00DD0D9E">
            <w:pPr>
              <w:jc w:val="center"/>
            </w:pPr>
            <w:r w:rsidRPr="00575E11">
              <w:t>Közepes</w:t>
            </w:r>
          </w:p>
        </w:tc>
        <w:tc>
          <w:tcPr>
            <w:tcW w:w="1728" w:type="dxa"/>
            <w:vAlign w:val="center"/>
          </w:tcPr>
          <w:p w14:paraId="28FD240A" w14:textId="05125B7B" w:rsidR="00DD0D9E" w:rsidRPr="00575E11" w:rsidRDefault="00DD0D9E" w:rsidP="00DD0D9E">
            <w:pPr>
              <w:jc w:val="center"/>
            </w:pPr>
            <w:r w:rsidRPr="00575E11">
              <w:t>600</w:t>
            </w:r>
          </w:p>
        </w:tc>
        <w:tc>
          <w:tcPr>
            <w:tcW w:w="2205" w:type="dxa"/>
            <w:vAlign w:val="center"/>
          </w:tcPr>
          <w:p w14:paraId="125C6323" w14:textId="3022190A" w:rsidR="00DD0D9E" w:rsidRPr="00575E11" w:rsidRDefault="00DD0D9E" w:rsidP="00DD0D9E">
            <w:pPr>
              <w:jc w:val="center"/>
            </w:pPr>
            <w:r w:rsidRPr="00575E11">
              <w:t>4:00</w:t>
            </w:r>
          </w:p>
        </w:tc>
        <w:tc>
          <w:tcPr>
            <w:tcW w:w="1746" w:type="dxa"/>
            <w:gridSpan w:val="2"/>
            <w:vAlign w:val="center"/>
          </w:tcPr>
          <w:p w14:paraId="7D53DE79" w14:textId="5050A68A" w:rsidR="00DD0D9E" w:rsidRPr="00575E11" w:rsidRDefault="00DD0D9E" w:rsidP="00DD0D9E">
            <w:pPr>
              <w:jc w:val="center"/>
            </w:pPr>
            <w:r w:rsidRPr="00575E11">
              <w:t>6250</w:t>
            </w:r>
          </w:p>
        </w:tc>
        <w:tc>
          <w:tcPr>
            <w:tcW w:w="1494" w:type="dxa"/>
            <w:vAlign w:val="center"/>
          </w:tcPr>
          <w:p w14:paraId="158AC0F8" w14:textId="1E187EDD" w:rsidR="00DD0D9E" w:rsidRPr="00575E11" w:rsidRDefault="00DD0D9E" w:rsidP="00DD0D9E">
            <w:pPr>
              <w:jc w:val="center"/>
            </w:pPr>
            <w:r w:rsidRPr="00575E11">
              <w:t>2</w:t>
            </w:r>
          </w:p>
        </w:tc>
      </w:tr>
      <w:tr w:rsidR="00CE0578" w:rsidRPr="00575E11" w14:paraId="70177781" w14:textId="77777777" w:rsidTr="00CE0578">
        <w:trPr>
          <w:trHeight w:val="632"/>
        </w:trPr>
        <w:tc>
          <w:tcPr>
            <w:tcW w:w="1360" w:type="dxa"/>
            <w:vAlign w:val="center"/>
          </w:tcPr>
          <w:p w14:paraId="7EC4246E" w14:textId="11DAB97B" w:rsidR="00DD0D9E" w:rsidRPr="00575E11" w:rsidRDefault="00DD0D9E" w:rsidP="00DD0D9E">
            <w:pPr>
              <w:jc w:val="center"/>
            </w:pPr>
            <w:r w:rsidRPr="00575E11">
              <w:t>Nehéz</w:t>
            </w:r>
          </w:p>
        </w:tc>
        <w:tc>
          <w:tcPr>
            <w:tcW w:w="1728" w:type="dxa"/>
            <w:vAlign w:val="center"/>
          </w:tcPr>
          <w:p w14:paraId="45B682D3" w14:textId="446C7C77" w:rsidR="00DD0D9E" w:rsidRPr="00575E11" w:rsidRDefault="00DD0D9E" w:rsidP="00DD0D9E">
            <w:pPr>
              <w:jc w:val="center"/>
            </w:pPr>
            <w:r w:rsidRPr="00575E11">
              <w:t>500</w:t>
            </w:r>
          </w:p>
        </w:tc>
        <w:tc>
          <w:tcPr>
            <w:tcW w:w="2205" w:type="dxa"/>
            <w:vAlign w:val="center"/>
          </w:tcPr>
          <w:p w14:paraId="05C5C407" w14:textId="099EE0E1" w:rsidR="00DD0D9E" w:rsidRPr="00575E11" w:rsidRDefault="00DD0D9E" w:rsidP="00DD0D9E">
            <w:pPr>
              <w:jc w:val="center"/>
            </w:pPr>
            <w:r w:rsidRPr="00575E11">
              <w:t>5:00</w:t>
            </w:r>
          </w:p>
        </w:tc>
        <w:tc>
          <w:tcPr>
            <w:tcW w:w="1746" w:type="dxa"/>
            <w:gridSpan w:val="2"/>
            <w:vAlign w:val="center"/>
          </w:tcPr>
          <w:p w14:paraId="0EFDFF30" w14:textId="00D77F50" w:rsidR="00DD0D9E" w:rsidRPr="00575E11" w:rsidRDefault="00DD0D9E" w:rsidP="00DD0D9E">
            <w:pPr>
              <w:jc w:val="center"/>
            </w:pPr>
            <w:r w:rsidRPr="00575E11">
              <w:t>5000</w:t>
            </w:r>
          </w:p>
        </w:tc>
        <w:tc>
          <w:tcPr>
            <w:tcW w:w="1494" w:type="dxa"/>
            <w:vAlign w:val="center"/>
          </w:tcPr>
          <w:p w14:paraId="41338238" w14:textId="2CC7A207" w:rsidR="00DD0D9E" w:rsidRPr="00575E11" w:rsidRDefault="00DD0D9E" w:rsidP="00DD0D9E">
            <w:pPr>
              <w:jc w:val="center"/>
            </w:pPr>
            <w:r w:rsidRPr="00575E11">
              <w:t>4</w:t>
            </w:r>
          </w:p>
        </w:tc>
      </w:tr>
    </w:tbl>
    <w:p w14:paraId="000A4E5A" w14:textId="251DDC6A" w:rsidR="00CB050E" w:rsidRPr="00575E11" w:rsidRDefault="002A33D9" w:rsidP="00DD0D9E">
      <w:pPr>
        <w:ind w:left="360"/>
      </w:pPr>
      <w:r w:rsidRPr="00575E11">
        <w:br w:type="page"/>
      </w:r>
    </w:p>
    <w:p w14:paraId="7674AAD9" w14:textId="77777777" w:rsidR="00CE0578" w:rsidRPr="00575E11" w:rsidRDefault="00CE0578" w:rsidP="0080352E">
      <w:pPr>
        <w:pStyle w:val="ListParagraph"/>
        <w:numPr>
          <w:ilvl w:val="0"/>
          <w:numId w:val="4"/>
        </w:numPr>
        <w:spacing w:before="0" w:after="160" w:line="259" w:lineRule="auto"/>
        <w:ind w:left="357" w:hanging="357"/>
        <w:contextualSpacing w:val="0"/>
        <w:jc w:val="left"/>
      </w:pPr>
      <w:r w:rsidRPr="00575E11">
        <w:lastRenderedPageBreak/>
        <w:t xml:space="preserve">A </w:t>
      </w:r>
      <w:proofErr w:type="spellStart"/>
      <w:r w:rsidRPr="00575E11">
        <w:rPr>
          <w:b/>
        </w:rPr>
        <w:t>Save</w:t>
      </w:r>
      <w:proofErr w:type="spellEnd"/>
      <w:r w:rsidRPr="00575E11">
        <w:rPr>
          <w:b/>
        </w:rPr>
        <w:t xml:space="preserve"> </w:t>
      </w:r>
      <w:r w:rsidRPr="00575E11">
        <w:t>gombbal elmenthető az aktuális játékállás.</w:t>
      </w:r>
    </w:p>
    <w:p w14:paraId="65B1B82D" w14:textId="69659A1D" w:rsidR="00CE0578" w:rsidRPr="00575E11" w:rsidRDefault="00CE0578" w:rsidP="0080352E">
      <w:pPr>
        <w:pStyle w:val="ListParagraph"/>
        <w:numPr>
          <w:ilvl w:val="0"/>
          <w:numId w:val="4"/>
        </w:numPr>
        <w:spacing w:before="0" w:after="160" w:line="259" w:lineRule="auto"/>
        <w:ind w:left="357" w:hanging="357"/>
        <w:contextualSpacing w:val="0"/>
        <w:jc w:val="left"/>
      </w:pPr>
      <w:r w:rsidRPr="00575E11">
        <w:t xml:space="preserve">A </w:t>
      </w:r>
      <w:proofErr w:type="spellStart"/>
      <w:r w:rsidRPr="00575E11">
        <w:rPr>
          <w:b/>
        </w:rPr>
        <w:t>Load</w:t>
      </w:r>
      <w:proofErr w:type="spellEnd"/>
      <w:r w:rsidRPr="00575E11">
        <w:rPr>
          <w:b/>
        </w:rPr>
        <w:t xml:space="preserve"> </w:t>
      </w:r>
      <w:r w:rsidRPr="00575E11">
        <w:t>gombra való kattintással pedig egy korábban mentett játék tölthető be, és folytatható.</w:t>
      </w:r>
    </w:p>
    <w:p w14:paraId="5D078422" w14:textId="3A32A264" w:rsidR="00CE0578" w:rsidRPr="00575E11" w:rsidRDefault="00CE0578" w:rsidP="0080352E">
      <w:pPr>
        <w:pStyle w:val="ListParagraph"/>
        <w:numPr>
          <w:ilvl w:val="0"/>
          <w:numId w:val="4"/>
        </w:numPr>
        <w:spacing w:before="0" w:after="160" w:line="259" w:lineRule="auto"/>
        <w:ind w:left="357" w:hanging="357"/>
        <w:contextualSpacing w:val="0"/>
        <w:jc w:val="left"/>
      </w:pPr>
      <w:r w:rsidRPr="00575E11">
        <w:t xml:space="preserve">A </w:t>
      </w:r>
      <w:proofErr w:type="spellStart"/>
      <w:r w:rsidRPr="00575E11">
        <w:rPr>
          <w:b/>
        </w:rPr>
        <w:t>Quit</w:t>
      </w:r>
      <w:proofErr w:type="spellEnd"/>
      <w:r w:rsidRPr="00575E11">
        <w:t xml:space="preserve"> gomb lehetővé teszi a szoftverből való kilépést.</w:t>
      </w:r>
    </w:p>
    <w:p w14:paraId="438CB629" w14:textId="62969042" w:rsidR="00CE0578" w:rsidRPr="00575E11" w:rsidRDefault="00CE0578" w:rsidP="00CE0578">
      <w:r w:rsidRPr="00575E11">
        <w:t xml:space="preserve">A főmenü játék közben is bármikor elérhető az </w:t>
      </w:r>
      <w:proofErr w:type="spellStart"/>
      <w:r w:rsidRPr="00575E11">
        <w:rPr>
          <w:b/>
        </w:rPr>
        <w:t>Escape</w:t>
      </w:r>
      <w:proofErr w:type="spellEnd"/>
      <w:r w:rsidRPr="00575E11">
        <w:t xml:space="preserve"> billentyű lenyomásával</w:t>
      </w:r>
      <w:r w:rsidR="00C96AD8" w:rsidRPr="00575E11">
        <w:t>. A</w:t>
      </w:r>
      <w:r w:rsidR="00744E11" w:rsidRPr="00575E11">
        <w:t xml:space="preserve">z idő </w:t>
      </w:r>
      <w:r w:rsidR="00C96AD8" w:rsidRPr="00575E11">
        <w:t>ilyenkor megáll,</w:t>
      </w:r>
      <w:r w:rsidRPr="00575E11">
        <w:t xml:space="preserve"> ezáltal</w:t>
      </w:r>
      <w:r w:rsidR="00C96AD8" w:rsidRPr="00575E11">
        <w:t xml:space="preserve"> a menü</w:t>
      </w:r>
      <w:r w:rsidRPr="00575E11">
        <w:t xml:space="preserve"> egyben </w:t>
      </w:r>
      <w:r w:rsidR="00C96AD8" w:rsidRPr="00575E11">
        <w:t xml:space="preserve">szüneteltetési funkcióként is szolgál. Az </w:t>
      </w:r>
      <w:proofErr w:type="spellStart"/>
      <w:r w:rsidR="00C96AD8" w:rsidRPr="00575E11">
        <w:t>Escape</w:t>
      </w:r>
      <w:proofErr w:type="spellEnd"/>
      <w:r w:rsidR="00C96AD8" w:rsidRPr="00575E11">
        <w:t xml:space="preserve"> ismételt lenyomásával a menü eltűnik, a játék pedig folytatható onnan, ahol abbahagytuk.</w:t>
      </w:r>
    </w:p>
    <w:p w14:paraId="68F0D1B5" w14:textId="6E532140" w:rsidR="00C96AD8" w:rsidRPr="00575E11" w:rsidRDefault="00744E11" w:rsidP="00744E11">
      <w:pPr>
        <w:pStyle w:val="Heading2"/>
      </w:pPr>
      <w:bookmarkStart w:id="6" w:name="_Toc513324096"/>
      <w:r w:rsidRPr="00575E11">
        <w:t>Játékmenet</w:t>
      </w:r>
      <w:bookmarkEnd w:id="6"/>
    </w:p>
    <w:p w14:paraId="531C4C64" w14:textId="77777777" w:rsidR="00027B18" w:rsidRPr="00575E11" w:rsidRDefault="00027B18" w:rsidP="00CE0578">
      <w:pPr>
        <w:pStyle w:val="ListParagraph"/>
        <w:spacing w:before="0" w:after="160" w:line="259" w:lineRule="auto"/>
        <w:ind w:left="0"/>
        <w:contextualSpacing w:val="0"/>
        <w:jc w:val="left"/>
      </w:pPr>
      <w:r w:rsidRPr="00575E11">
        <w:rPr>
          <w:noProof/>
        </w:rPr>
        <w:drawing>
          <wp:inline distT="0" distB="0" distL="0" distR="0" wp14:anchorId="4432EEC8" wp14:editId="35097DF9">
            <wp:extent cx="5399405" cy="3202305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399405" cy="3202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38317E" w14:textId="77777777" w:rsidR="00027B18" w:rsidRPr="00575E11" w:rsidRDefault="00027B18" w:rsidP="00027B18">
      <w:pPr>
        <w:pStyle w:val="Heading3"/>
        <w:spacing w:before="480"/>
      </w:pPr>
      <w:bookmarkStart w:id="7" w:name="_Toc513324097"/>
      <w:r w:rsidRPr="00575E11">
        <w:t>A játék célja</w:t>
      </w:r>
      <w:bookmarkEnd w:id="7"/>
    </w:p>
    <w:p w14:paraId="32F0C4F2" w14:textId="0C814F1F" w:rsidR="0000669E" w:rsidRPr="00575E11" w:rsidRDefault="00027B18" w:rsidP="00027B18">
      <w:r w:rsidRPr="00575E11">
        <w:t>A játék célja a</w:t>
      </w:r>
      <w:r w:rsidR="008076C8" w:rsidRPr="00575E11">
        <w:t xml:space="preserve"> mezőkből álló</w:t>
      </w:r>
      <w:r w:rsidRPr="00575E11">
        <w:t xml:space="preserve"> pálya közepén található főhadiszállás megvédése a támadó ellenségektől</w:t>
      </w:r>
      <w:r w:rsidR="008076C8" w:rsidRPr="00575E11">
        <w:t xml:space="preserve"> a rendelkezésre álló eszközök segítésével</w:t>
      </w:r>
      <w:r w:rsidRPr="00575E11">
        <w:t>.</w:t>
      </w:r>
      <w:r w:rsidR="008076C8" w:rsidRPr="00575E11">
        <w:t xml:space="preserve"> </w:t>
      </w:r>
      <w:r w:rsidRPr="00575E11">
        <w:t>Ha egy ellenség eléri a bázist, saját hátralévő életerejének megfelelő kárt okoz benne</w:t>
      </w:r>
      <w:r w:rsidR="0000669E" w:rsidRPr="00575E11">
        <w:t xml:space="preserve">. Amennyiben a főhadiszállás élete (a kezelőfelületen felül, középen látható az aktuális érték) nullára csökken, a játék véget ér. Ha ezt sikerül elkerülni a nehézségtől függően beállított ideig, a felhasználó nyer. A hátralévő idő szintén a felület felső részén, középen látható. </w:t>
      </w:r>
    </w:p>
    <w:p w14:paraId="3BAE6D92" w14:textId="3C47E3A1" w:rsidR="00F16091" w:rsidRPr="00575E11" w:rsidRDefault="0000669E" w:rsidP="00027B18">
      <w:r w:rsidRPr="00575E11">
        <w:lastRenderedPageBreak/>
        <w:t xml:space="preserve">A játékosnak célja eléréséhez több eszközt is igénybe vehet. A </w:t>
      </w:r>
      <w:r w:rsidR="00F16091" w:rsidRPr="00575E11">
        <w:t xml:space="preserve">felület bal felső részén figyelemmel követheti, hogy mennyi erőforrás áll jelenleg a rendelkezésére. Ezt több módon is felhasználhatja. A jobb alsó panelen vásárolhat robotokat, melyeknek a bal alsó panelen különféle feladatokat oszthat ki. Ezek, valamint az ellenségek és az épületek részletezésére külön szekcióban kerül sor. </w:t>
      </w:r>
    </w:p>
    <w:p w14:paraId="3E90FBE9" w14:textId="2E3D333B" w:rsidR="00F16091" w:rsidRPr="00575E11" w:rsidRDefault="00F16091" w:rsidP="00027B18">
      <w:r w:rsidRPr="00575E11">
        <w:t xml:space="preserve">Figyelni kell azonban arra, hogy az ellenségeknek mindig legyen szabad </w:t>
      </w:r>
      <w:r w:rsidR="006B3245">
        <w:t>útj</w:t>
      </w:r>
      <w:r w:rsidRPr="00575E11">
        <w:t>a a főhadiszálláshoz, mert amennyiben nem találnak útvonalat, a játék vereséggel véget ér.</w:t>
      </w:r>
    </w:p>
    <w:p w14:paraId="142FC73D" w14:textId="130FB12D" w:rsidR="00F16091" w:rsidRPr="00575E11" w:rsidRDefault="00F16091" w:rsidP="00027B18">
      <w:r w:rsidRPr="00575E11">
        <w:t>A játékost segíti még a jobb felső sarokban elhelyezett kistérkép, ami az egész pályát lefedi, és folyamatosan, hasznos információkkal látja el a felhasználót az aktuális történésekről.</w:t>
      </w:r>
    </w:p>
    <w:p w14:paraId="2FEF3A7A" w14:textId="258CABBF" w:rsidR="00F16091" w:rsidRPr="00575E11" w:rsidRDefault="00F16091" w:rsidP="00F16091">
      <w:pPr>
        <w:pStyle w:val="Heading3"/>
      </w:pPr>
      <w:bookmarkStart w:id="8" w:name="_Toc513324098"/>
      <w:r w:rsidRPr="00575E11">
        <w:t>Kamera</w:t>
      </w:r>
      <w:bookmarkEnd w:id="8"/>
    </w:p>
    <w:p w14:paraId="5B3E1144" w14:textId="33170127" w:rsidR="00FA492E" w:rsidRPr="00575E11" w:rsidRDefault="00F16091" w:rsidP="00F16091">
      <w:r w:rsidRPr="00575E11">
        <w:t>A kamera irányítása roppant egyszerű: amennyiben az egér a képernyő széléhez ér, a kamera abba az irányba fog mozogni. Lehetőség van közelítésre és távolításra is, ezt a funkciót az egér görgőjével tudjuk kihasználni.</w:t>
      </w:r>
    </w:p>
    <w:p w14:paraId="410F164C" w14:textId="5289A5CF" w:rsidR="00FA492E" w:rsidRPr="00575E11" w:rsidRDefault="00FA492E" w:rsidP="00FA492E">
      <w:pPr>
        <w:pStyle w:val="Heading3"/>
      </w:pPr>
      <w:bookmarkStart w:id="9" w:name="_Toc513324099"/>
      <w:r w:rsidRPr="00575E11">
        <w:t>Robotok</w:t>
      </w:r>
      <w:bookmarkEnd w:id="9"/>
    </w:p>
    <w:p w14:paraId="5C49D344" w14:textId="25E4D00E" w:rsidR="00080450" w:rsidRPr="00575E11" w:rsidRDefault="00DE5FD5" w:rsidP="00DE5FD5">
      <w:r w:rsidRPr="00575E11">
        <w:t>A bázis védelmének legfőbb eleme a munkák végrehajtásán dolgozó robotok. A játékosnak jelenleg két típusú robot áll rendelkezésére. Az egyik a gyűjtögető, aminek célja a beszerzésre kijelölt fák erőforrásainak kinyerése, valamint az építő, amely a különböző épületek építésével vagy esetleges lerombolásával foglalkozik. A gépek önállóan dolgoznak, közvetlenül nem irányíthatók</w:t>
      </w:r>
      <w:r w:rsidR="00080450" w:rsidRPr="00575E11">
        <w:t>. Elvállalják az általuk végezhető, legkorábban kiadott munkát, majd megpróbálják teljesíteni azt. Töltődési szinttel is rendelkeznek</w:t>
      </w:r>
      <w:r w:rsidR="001E498B" w:rsidRPr="00575E11">
        <w:t xml:space="preserve"> (az aktuális szint a robot mellett látható)</w:t>
      </w:r>
      <w:r w:rsidR="00080450" w:rsidRPr="00575E11">
        <w:t xml:space="preserve">, emiatt időnként töltésre van szükségük. Ehhez visszatérnek a főhadiszállásra, majd miután készen állnak, folytatják tevékenységüket. </w:t>
      </w:r>
      <w:r w:rsidR="00F046E4" w:rsidRPr="00575E11">
        <w:t>Amennyiben nem tudnak feltöltődni, megsemmisülnek.</w:t>
      </w:r>
    </w:p>
    <w:p w14:paraId="7C55B6C4" w14:textId="4E751977" w:rsidR="00E31A91" w:rsidRPr="00575E11" w:rsidRDefault="00080450" w:rsidP="00DE5FD5">
      <w:r w:rsidRPr="00575E11">
        <w:t>Az egyes robottípusok statisztikái a következők:</w:t>
      </w:r>
      <w:r w:rsidR="00E31A91" w:rsidRPr="00575E11">
        <w:t xml:space="preserve"> </w:t>
      </w:r>
      <w:r w:rsidR="00E31A91" w:rsidRPr="00575E11">
        <w:br w:type="page"/>
      </w:r>
    </w:p>
    <w:p w14:paraId="172541C4" w14:textId="06B791E2" w:rsidR="00E31A91" w:rsidRPr="00575E11" w:rsidRDefault="00E31A91" w:rsidP="0080352E">
      <w:pPr>
        <w:pStyle w:val="ListParagraph"/>
        <w:numPr>
          <w:ilvl w:val="0"/>
          <w:numId w:val="6"/>
        </w:numPr>
        <w:spacing w:before="0" w:after="160" w:line="259" w:lineRule="auto"/>
        <w:contextualSpacing w:val="0"/>
        <w:jc w:val="left"/>
      </w:pPr>
      <w:r w:rsidRPr="00575E11">
        <w:rPr>
          <w:noProof/>
        </w:rPr>
        <w:lastRenderedPageBreak/>
        <w:drawing>
          <wp:anchor distT="0" distB="0" distL="114300" distR="114300" simplePos="0" relativeHeight="251660288" behindDoc="0" locked="0" layoutInCell="1" allowOverlap="1" wp14:anchorId="4C922437" wp14:editId="182EC447">
            <wp:simplePos x="0" y="0"/>
            <wp:positionH relativeFrom="margin">
              <wp:align>center</wp:align>
            </wp:positionH>
            <wp:positionV relativeFrom="paragraph">
              <wp:posOffset>8255</wp:posOffset>
            </wp:positionV>
            <wp:extent cx="1184910" cy="1184910"/>
            <wp:effectExtent l="0" t="0" r="0" b="0"/>
            <wp:wrapTopAndBottom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4910" cy="11849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575E11">
        <w:rPr>
          <w:noProof/>
        </w:rPr>
        <w:drawing>
          <wp:anchor distT="0" distB="0" distL="114300" distR="114300" simplePos="0" relativeHeight="251661312" behindDoc="0" locked="0" layoutInCell="1" allowOverlap="1" wp14:anchorId="5239029A" wp14:editId="79666FC7">
            <wp:simplePos x="0" y="0"/>
            <wp:positionH relativeFrom="margin">
              <wp:align>center</wp:align>
            </wp:positionH>
            <wp:positionV relativeFrom="paragraph">
              <wp:posOffset>1655656</wp:posOffset>
            </wp:positionV>
            <wp:extent cx="1260000" cy="1260000"/>
            <wp:effectExtent l="0" t="0" r="0" b="0"/>
            <wp:wrapTopAndBottom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0000" cy="12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080450" w:rsidRPr="00575E11">
        <w:t xml:space="preserve">A </w:t>
      </w:r>
      <w:r w:rsidR="00080450" w:rsidRPr="0038741F">
        <w:rPr>
          <w:b/>
        </w:rPr>
        <w:t>konstrukciós</w:t>
      </w:r>
      <w:r w:rsidR="00080450" w:rsidRPr="00575E11">
        <w:t xml:space="preserve"> robotok </w:t>
      </w:r>
      <w:r w:rsidRPr="00575E11">
        <w:t>25 erőforrásba kerülnek, másodpercenként pedig 20 egységnyit tudnak mozogni.</w:t>
      </w:r>
    </w:p>
    <w:p w14:paraId="532BF718" w14:textId="2C94A3E0" w:rsidR="00E31A91" w:rsidRPr="00575E11" w:rsidRDefault="00E31A91" w:rsidP="0080352E">
      <w:pPr>
        <w:pStyle w:val="ListParagraph"/>
        <w:numPr>
          <w:ilvl w:val="0"/>
          <w:numId w:val="5"/>
        </w:numPr>
      </w:pPr>
      <w:r w:rsidRPr="00575E11">
        <w:t xml:space="preserve">A </w:t>
      </w:r>
      <w:r w:rsidRPr="0038741F">
        <w:rPr>
          <w:b/>
        </w:rPr>
        <w:t>gyűjt</w:t>
      </w:r>
      <w:r w:rsidR="00D0758A" w:rsidRPr="0038741F">
        <w:rPr>
          <w:b/>
        </w:rPr>
        <w:t>ögető</w:t>
      </w:r>
      <w:r w:rsidRPr="00575E11">
        <w:t xml:space="preserve"> robotok olcsóbbak, 20 erőforrásért vásárolhatók meg, és valamivel gyorsabbak is, 30 egységet képesek haladni másodpercenként</w:t>
      </w:r>
    </w:p>
    <w:p w14:paraId="683138CA" w14:textId="46635BFE" w:rsidR="00E31A91" w:rsidRPr="00575E11" w:rsidRDefault="008076C8" w:rsidP="008076C8">
      <w:pPr>
        <w:pStyle w:val="Heading3"/>
      </w:pPr>
      <w:bookmarkStart w:id="10" w:name="_Toc513324100"/>
      <w:r w:rsidRPr="00575E11">
        <w:t>Épületek</w:t>
      </w:r>
      <w:bookmarkEnd w:id="10"/>
    </w:p>
    <w:p w14:paraId="6CCCF1D8" w14:textId="72E959ED" w:rsidR="008076C8" w:rsidRPr="00575E11" w:rsidRDefault="000C3037" w:rsidP="008076C8">
      <w:r w:rsidRPr="00575E11">
        <w:rPr>
          <w:noProof/>
        </w:rPr>
        <w:drawing>
          <wp:anchor distT="0" distB="0" distL="114300" distR="114300" simplePos="0" relativeHeight="251662336" behindDoc="0" locked="0" layoutInCell="1" allowOverlap="1" wp14:anchorId="4D86BB67" wp14:editId="555DA6F3">
            <wp:simplePos x="0" y="0"/>
            <wp:positionH relativeFrom="page">
              <wp:align>center</wp:align>
            </wp:positionH>
            <wp:positionV relativeFrom="paragraph">
              <wp:posOffset>1112308</wp:posOffset>
            </wp:positionV>
            <wp:extent cx="1260000" cy="1260000"/>
            <wp:effectExtent l="0" t="0" r="0" b="0"/>
            <wp:wrapTopAndBottom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0000" cy="12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076C8" w:rsidRPr="00575E11">
        <w:t xml:space="preserve">A játék több, egyedi épületet tartalmaz. Ezek mind különböző funkciókkal, tulajdonossal, mérettel, árral és viselkedéssel rendelkeznek. Az épületfajták és azok tulajdonságai az alábbiak:  </w:t>
      </w:r>
    </w:p>
    <w:p w14:paraId="403D225B" w14:textId="6E444061" w:rsidR="000C3037" w:rsidRPr="00575E11" w:rsidRDefault="000C3037" w:rsidP="0080352E">
      <w:pPr>
        <w:pStyle w:val="ListParagraph"/>
        <w:numPr>
          <w:ilvl w:val="0"/>
          <w:numId w:val="5"/>
        </w:numPr>
      </w:pPr>
      <w:r w:rsidRPr="00575E11">
        <w:t xml:space="preserve">A </w:t>
      </w:r>
      <w:r w:rsidRPr="00575E11">
        <w:rPr>
          <w:b/>
        </w:rPr>
        <w:t>főhadiszállás</w:t>
      </w:r>
      <w:r w:rsidRPr="00575E11">
        <w:t xml:space="preserve"> a játék legfontosabb épülete. A felhasználó célja a megvédése, az ellenségeké pedig az elérése és elpusztítása. Az újonnan megvásárolt robotok innen kerülnek ki, és a töltődéshez is ide térnek vissza. 3x3 területet foglal el, 100 életerő ponttal rendelkezik, átmászni pedig nem lehet rajta. Újra nem építhető és le sem rombolható, a játékos a pálya kezdetén egyet kap. Mindig a térkép közepén helyezkedik el.</w:t>
      </w:r>
    </w:p>
    <w:p w14:paraId="4AC4723D" w14:textId="77777777" w:rsidR="000C3037" w:rsidRPr="00575E11" w:rsidRDefault="000C3037">
      <w:pPr>
        <w:spacing w:before="0" w:after="160" w:line="259" w:lineRule="auto"/>
        <w:contextualSpacing w:val="0"/>
        <w:jc w:val="left"/>
      </w:pPr>
      <w:r w:rsidRPr="00575E11">
        <w:br w:type="page"/>
      </w:r>
    </w:p>
    <w:p w14:paraId="60C65E80" w14:textId="1C001DE3" w:rsidR="008076C8" w:rsidRPr="00575E11" w:rsidRDefault="000C3037" w:rsidP="0080352E">
      <w:pPr>
        <w:pStyle w:val="ListParagraph"/>
        <w:numPr>
          <w:ilvl w:val="0"/>
          <w:numId w:val="5"/>
        </w:numPr>
      </w:pPr>
      <w:r w:rsidRPr="00575E11">
        <w:rPr>
          <w:b/>
          <w:noProof/>
        </w:rPr>
        <w:lastRenderedPageBreak/>
        <w:drawing>
          <wp:anchor distT="0" distB="0" distL="114300" distR="114300" simplePos="0" relativeHeight="251663360" behindDoc="0" locked="0" layoutInCell="1" allowOverlap="1" wp14:anchorId="7B4CFCFD" wp14:editId="14879321">
            <wp:simplePos x="0" y="0"/>
            <wp:positionH relativeFrom="margin">
              <wp:align>center</wp:align>
            </wp:positionH>
            <wp:positionV relativeFrom="paragraph">
              <wp:posOffset>423</wp:posOffset>
            </wp:positionV>
            <wp:extent cx="900000" cy="900000"/>
            <wp:effectExtent l="0" t="0" r="0" b="0"/>
            <wp:wrapTopAndBottom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00000" cy="9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575E11">
        <w:t xml:space="preserve">A </w:t>
      </w:r>
      <w:r w:rsidRPr="00575E11">
        <w:rPr>
          <w:b/>
        </w:rPr>
        <w:t xml:space="preserve">falak </w:t>
      </w:r>
      <w:r w:rsidRPr="00575E11">
        <w:t>a védelemben nagy szerepet töltenek be. Megakadályozzák az ellenségek áthatol</w:t>
      </w:r>
      <w:r w:rsidR="00711207" w:rsidRPr="00575E11">
        <w:t xml:space="preserve">ását, azonban a robotoknak is ki kell őket kerülni. A konstrukciós robotok tudják felépíteni. 50 erőforrásba kerülnek, csak üres mezőre építhetők és 3 másodpercig tart az elkészítésük. Előnyös tulajdonságuk, hogy a </w:t>
      </w:r>
      <w:proofErr w:type="spellStart"/>
      <w:r w:rsidR="00711207" w:rsidRPr="00575E11">
        <w:t>szomszédaikkal</w:t>
      </w:r>
      <w:proofErr w:type="spellEnd"/>
      <w:r w:rsidR="00711207" w:rsidRPr="00575E11">
        <w:t xml:space="preserve"> összekapcsolódva egy összefüggő épületet alkotnak.</w:t>
      </w:r>
    </w:p>
    <w:p w14:paraId="1ADA61EA" w14:textId="5F9035DF" w:rsidR="008076C8" w:rsidRPr="00575E11" w:rsidRDefault="001E498B" w:rsidP="0080352E">
      <w:pPr>
        <w:pStyle w:val="ListParagraph"/>
        <w:numPr>
          <w:ilvl w:val="0"/>
          <w:numId w:val="5"/>
        </w:numPr>
      </w:pPr>
      <w:r w:rsidRPr="00575E11">
        <w:rPr>
          <w:noProof/>
        </w:rPr>
        <w:drawing>
          <wp:anchor distT="0" distB="0" distL="114300" distR="114300" simplePos="0" relativeHeight="251665408" behindDoc="0" locked="0" layoutInCell="1" allowOverlap="1" wp14:anchorId="78B1FC33" wp14:editId="3D03EA07">
            <wp:simplePos x="0" y="0"/>
            <wp:positionH relativeFrom="margin">
              <wp:align>center</wp:align>
            </wp:positionH>
            <wp:positionV relativeFrom="paragraph">
              <wp:posOffset>2506557</wp:posOffset>
            </wp:positionV>
            <wp:extent cx="812800" cy="812800"/>
            <wp:effectExtent l="0" t="0" r="6350" b="6350"/>
            <wp:wrapTopAndBottom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2800" cy="81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711207" w:rsidRPr="00575E11">
        <w:rPr>
          <w:noProof/>
        </w:rPr>
        <w:drawing>
          <wp:anchor distT="0" distB="0" distL="114300" distR="114300" simplePos="0" relativeHeight="251664384" behindDoc="0" locked="0" layoutInCell="1" allowOverlap="1" wp14:anchorId="418ACBCB" wp14:editId="184A2EB4">
            <wp:simplePos x="0" y="0"/>
            <wp:positionH relativeFrom="margin">
              <wp:posOffset>2292985</wp:posOffset>
            </wp:positionH>
            <wp:positionV relativeFrom="paragraph">
              <wp:posOffset>178435</wp:posOffset>
            </wp:positionV>
            <wp:extent cx="812800" cy="812800"/>
            <wp:effectExtent l="0" t="0" r="0" b="6350"/>
            <wp:wrapTopAndBottom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2800" cy="81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711207" w:rsidRPr="00575E11">
        <w:t xml:space="preserve">A fenti képen látható, és az ahhoz hasonló </w:t>
      </w:r>
      <w:r w:rsidR="00711207" w:rsidRPr="00575E11">
        <w:rPr>
          <w:b/>
        </w:rPr>
        <w:t xml:space="preserve">fák </w:t>
      </w:r>
      <w:r w:rsidR="00711207" w:rsidRPr="00575E11">
        <w:t xml:space="preserve">szolgáltatják a játékos erőforrásait. A felhasználó által kijelölhetők gyűjtésre, ami után a gyűjtögető robotok elvégzik a kitermelést. Ez 3 másodpercbe telik, és 25 </w:t>
      </w:r>
      <w:r w:rsidRPr="00575E11">
        <w:t>erőforrást nyújt a</w:t>
      </w:r>
      <w:r w:rsidR="00711207" w:rsidRPr="00575E11">
        <w:t xml:space="preserve"> </w:t>
      </w:r>
      <w:r w:rsidRPr="00575E11">
        <w:t>játékosnak. A játék kezdetén a nehézségi beállítástól függő mennyiségű fa lesz elhelyezve, és ugyan a kitermelés során néhány újra nő, előbb utóbb az összes elfogy.</w:t>
      </w:r>
    </w:p>
    <w:p w14:paraId="7D4D5CA1" w14:textId="10767778" w:rsidR="00DC431B" w:rsidRPr="00575E11" w:rsidRDefault="001E498B" w:rsidP="0080352E">
      <w:pPr>
        <w:pStyle w:val="ListParagraph"/>
        <w:numPr>
          <w:ilvl w:val="0"/>
          <w:numId w:val="5"/>
        </w:numPr>
      </w:pPr>
      <w:r w:rsidRPr="00575E11">
        <w:t xml:space="preserve">Az </w:t>
      </w:r>
      <w:r w:rsidRPr="00575E11">
        <w:rPr>
          <w:b/>
        </w:rPr>
        <w:t>utak</w:t>
      </w:r>
      <w:r w:rsidRPr="00575E11">
        <w:t xml:space="preserve"> kétélű kardként viselkednek, hiszen mind a robotok, mind az ellenségek mozgását meggyorsítják 25%-kal. Emiatt érdemes olyan helyre építeni őket, ahol csak a robotok járnak, és az ellenségek nem tudják felhasználni őket az útjuk során a bázishoz. Az építő robotok tudják őket létrehozni, ami 25 erőforrásba és 3 másodpercbe kerül. Ha olyan mezőre épül, aminek van úttal már rendelkező szomszédja, akkor azzal összekapcsolódva egybefüggő épületként jön létre.</w:t>
      </w:r>
    </w:p>
    <w:p w14:paraId="2BD1F41D" w14:textId="77777777" w:rsidR="00DC431B" w:rsidRPr="00575E11" w:rsidRDefault="00DC431B">
      <w:pPr>
        <w:spacing w:before="0" w:after="160" w:line="259" w:lineRule="auto"/>
        <w:contextualSpacing w:val="0"/>
        <w:jc w:val="left"/>
      </w:pPr>
      <w:r w:rsidRPr="00575E11">
        <w:br w:type="page"/>
      </w:r>
    </w:p>
    <w:p w14:paraId="76350524" w14:textId="7C209AE9" w:rsidR="00DC431B" w:rsidRPr="00575E11" w:rsidRDefault="00DC431B" w:rsidP="0080352E">
      <w:pPr>
        <w:pStyle w:val="ListParagraph"/>
        <w:numPr>
          <w:ilvl w:val="0"/>
          <w:numId w:val="5"/>
        </w:numPr>
      </w:pPr>
      <w:r w:rsidRPr="00575E11">
        <w:rPr>
          <w:noProof/>
        </w:rPr>
        <w:lastRenderedPageBreak/>
        <w:drawing>
          <wp:anchor distT="0" distB="0" distL="114300" distR="114300" simplePos="0" relativeHeight="251666432" behindDoc="0" locked="0" layoutInCell="1" allowOverlap="1" wp14:anchorId="4F5260FD" wp14:editId="7B62C400">
            <wp:simplePos x="0" y="0"/>
            <wp:positionH relativeFrom="margin">
              <wp:align>center</wp:align>
            </wp:positionH>
            <wp:positionV relativeFrom="paragraph">
              <wp:posOffset>0</wp:posOffset>
            </wp:positionV>
            <wp:extent cx="1168400" cy="1168400"/>
            <wp:effectExtent l="0" t="0" r="0" b="0"/>
            <wp:wrapTopAndBottom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68400" cy="1168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575E11">
        <w:rPr>
          <w:noProof/>
        </w:rPr>
        <w:drawing>
          <wp:anchor distT="0" distB="0" distL="114300" distR="114300" simplePos="0" relativeHeight="251667456" behindDoc="0" locked="0" layoutInCell="1" allowOverlap="1" wp14:anchorId="4E45276A" wp14:editId="40DECE8D">
            <wp:simplePos x="0" y="0"/>
            <wp:positionH relativeFrom="margin">
              <wp:align>center</wp:align>
            </wp:positionH>
            <wp:positionV relativeFrom="paragraph">
              <wp:posOffset>2909147</wp:posOffset>
            </wp:positionV>
            <wp:extent cx="1219200" cy="1219200"/>
            <wp:effectExtent l="0" t="0" r="0" b="0"/>
            <wp:wrapTopAndBottom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121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575E11">
        <w:t xml:space="preserve">A </w:t>
      </w:r>
      <w:proofErr w:type="spellStart"/>
      <w:r w:rsidR="00792E88" w:rsidRPr="00575E11">
        <w:rPr>
          <w:b/>
        </w:rPr>
        <w:t>s</w:t>
      </w:r>
      <w:r w:rsidRPr="00575E11">
        <w:rPr>
          <w:b/>
        </w:rPr>
        <w:t>pawner</w:t>
      </w:r>
      <w:proofErr w:type="spellEnd"/>
      <w:r w:rsidRPr="00575E11">
        <w:t xml:space="preserve"> az ellenségeket folyamatosan létrehozó épület. Innen kezdik meg útjukat a főhadiszállás felé. 3x3 mezőt foglalnak el, nem lehet rajtuk áthaladni, és nem is lehet őket lerombolni. A játék nehézségi beállításától függően rendre 1, 2, vagy 4 darab jön létre a pálya egyes sarkaiban. Ahogy csökken a játék megnyeréséig hátralevő idő, annál kisebb időközönként hoznak létre új ellenségeket, ezáltal dinamikusan, egyre jobban nő a játék nehézsége.</w:t>
      </w:r>
    </w:p>
    <w:p w14:paraId="17DB100C" w14:textId="3018209E" w:rsidR="008076C8" w:rsidRPr="00575E11" w:rsidRDefault="00DD7691" w:rsidP="0080352E">
      <w:pPr>
        <w:pStyle w:val="ListParagraph"/>
        <w:numPr>
          <w:ilvl w:val="0"/>
          <w:numId w:val="5"/>
        </w:numPr>
      </w:pPr>
      <w:r w:rsidRPr="00575E11">
        <w:rPr>
          <w:noProof/>
        </w:rPr>
        <w:drawing>
          <wp:anchor distT="0" distB="0" distL="114300" distR="114300" simplePos="0" relativeHeight="251668480" behindDoc="0" locked="0" layoutInCell="1" allowOverlap="1" wp14:anchorId="65CF8F08" wp14:editId="2DBB81A1">
            <wp:simplePos x="0" y="0"/>
            <wp:positionH relativeFrom="margin">
              <wp:align>center</wp:align>
            </wp:positionH>
            <wp:positionV relativeFrom="paragraph">
              <wp:posOffset>2801832</wp:posOffset>
            </wp:positionV>
            <wp:extent cx="1219200" cy="1219200"/>
            <wp:effectExtent l="0" t="0" r="0" b="0"/>
            <wp:wrapTopAndBottom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121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792E88" w:rsidRPr="00575E11">
        <w:t xml:space="preserve">A </w:t>
      </w:r>
      <w:r w:rsidR="00792E88" w:rsidRPr="00575E11">
        <w:rPr>
          <w:b/>
        </w:rPr>
        <w:t>tornyok</w:t>
      </w:r>
      <w:r w:rsidRPr="00575E11">
        <w:rPr>
          <w:b/>
        </w:rPr>
        <w:t xml:space="preserve"> </w:t>
      </w:r>
      <w:r w:rsidRPr="00575E11">
        <w:t xml:space="preserve">alkotják a védelem gerincét. Egy mezőt foglalnak el, áthatolhatatlanok, 75 erőforrásba kerülnek és a robotok 5 másodperc alatt építik fel őket. A legfontosabb tulajdonságuk viszont az, hogy másodpercenként lőnek egy, maximum 4 mező távolságra levő ellenségre, ezáltal 3 életerőnyi sebzést okozva neki. </w:t>
      </w:r>
    </w:p>
    <w:p w14:paraId="26B7E4EC" w14:textId="5AFB7F75" w:rsidR="008076C8" w:rsidRPr="00575E11" w:rsidRDefault="00DD7691" w:rsidP="0080352E">
      <w:pPr>
        <w:pStyle w:val="ListParagraph"/>
        <w:numPr>
          <w:ilvl w:val="0"/>
          <w:numId w:val="5"/>
        </w:numPr>
      </w:pPr>
      <w:r w:rsidRPr="00575E11">
        <w:t xml:space="preserve">Néhány jól elhelyezett </w:t>
      </w:r>
      <w:r w:rsidRPr="00575E11">
        <w:rPr>
          <w:b/>
        </w:rPr>
        <w:t>fagyasztó</w:t>
      </w:r>
      <w:r w:rsidRPr="00575E11">
        <w:t xml:space="preserve"> rengeteget javíthat a védelmen. A toronnyal szemben 8 másodpercig tart megépíteni </w:t>
      </w:r>
      <w:r w:rsidR="00F046E4" w:rsidRPr="00575E11">
        <w:t xml:space="preserve">őket </w:t>
      </w:r>
      <w:r w:rsidRPr="00575E11">
        <w:t>és 100 erőforrásba kerül</w:t>
      </w:r>
      <w:r w:rsidR="00F046E4" w:rsidRPr="00575E11">
        <w:t>nek</w:t>
      </w:r>
      <w:r w:rsidRPr="00575E11">
        <w:t xml:space="preserve">, azonban </w:t>
      </w:r>
      <w:r w:rsidR="00F046E4" w:rsidRPr="00575E11">
        <w:t>megtérül az áruk, ugyanis messzebbre, 5 mezőnyire lőnek, és az ellenségek élete helyett a sebességüket sebzik, méghozzá egészen addig, amíg az le nem csökken 1-re.</w:t>
      </w:r>
    </w:p>
    <w:p w14:paraId="11FEAA9C" w14:textId="560E6DA6" w:rsidR="00F046E4" w:rsidRPr="00575E11" w:rsidRDefault="00F046E4">
      <w:pPr>
        <w:spacing w:before="0" w:after="160" w:line="259" w:lineRule="auto"/>
        <w:contextualSpacing w:val="0"/>
        <w:jc w:val="left"/>
      </w:pPr>
      <w:r w:rsidRPr="00575E11">
        <w:br w:type="page"/>
      </w:r>
    </w:p>
    <w:p w14:paraId="02914B81" w14:textId="10A50B16" w:rsidR="008076C8" w:rsidRPr="00575E11" w:rsidRDefault="00F046E4" w:rsidP="00F046E4">
      <w:pPr>
        <w:pStyle w:val="Heading3"/>
      </w:pPr>
      <w:bookmarkStart w:id="11" w:name="_Toc513324101"/>
      <w:r w:rsidRPr="00575E11">
        <w:lastRenderedPageBreak/>
        <w:t>Ellenségek</w:t>
      </w:r>
      <w:bookmarkEnd w:id="11"/>
    </w:p>
    <w:p w14:paraId="43982ED5" w14:textId="77777777" w:rsidR="00E915B4" w:rsidRPr="00575E11" w:rsidRDefault="00E915B4" w:rsidP="00F046E4">
      <w:r w:rsidRPr="00575E11">
        <w:t xml:space="preserve">A játék három ellenséget tartalmaz, mindhárom egyedi tulajdonságokkal rendelkezik. A </w:t>
      </w:r>
      <w:proofErr w:type="spellStart"/>
      <w:r w:rsidRPr="00575E11">
        <w:t>spawnerek</w:t>
      </w:r>
      <w:proofErr w:type="spellEnd"/>
      <w:r w:rsidRPr="00575E11">
        <w:t xml:space="preserve"> véletlenszerűen, de egyenlő eséllyel választják ki a következő ellenség típusát. Ha az életük eléri a 0-t, elpusztulnak. Amennyiben elérik a főhadiszállást, szintén elpusztulnak, viszont az addigi hátralevő életüknek megfelelő mennyiségű sebzést okoznak a bázisnak, ezzel közelebb hozva a felhasználót a játék elveszítéséhez. </w:t>
      </w:r>
    </w:p>
    <w:p w14:paraId="26A71313" w14:textId="7DBD35D3" w:rsidR="00F046E4" w:rsidRPr="00575E11" w:rsidRDefault="00E915B4" w:rsidP="00F046E4">
      <w:r w:rsidRPr="00575E11">
        <w:t>Az egyes fajták adatai a következők:</w:t>
      </w:r>
    </w:p>
    <w:p w14:paraId="5D622C84" w14:textId="4D7000AB" w:rsidR="00E915B4" w:rsidRPr="00575E11" w:rsidRDefault="00404E1E" w:rsidP="0080352E">
      <w:pPr>
        <w:pStyle w:val="ListParagraph"/>
        <w:numPr>
          <w:ilvl w:val="0"/>
          <w:numId w:val="7"/>
        </w:numPr>
      </w:pPr>
      <w:r w:rsidRPr="00575E11">
        <w:rPr>
          <w:noProof/>
        </w:rPr>
        <w:drawing>
          <wp:anchor distT="0" distB="180340" distL="114300" distR="114300" simplePos="0" relativeHeight="251670528" behindDoc="0" locked="0" layoutInCell="1" allowOverlap="1" wp14:anchorId="6C6A82CF" wp14:editId="30E7D035">
            <wp:simplePos x="0" y="0"/>
            <wp:positionH relativeFrom="margin">
              <wp:posOffset>2377652</wp:posOffset>
            </wp:positionH>
            <wp:positionV relativeFrom="paragraph">
              <wp:posOffset>1656080</wp:posOffset>
            </wp:positionV>
            <wp:extent cx="604800" cy="676800"/>
            <wp:effectExtent l="0" t="0" r="5080" b="9525"/>
            <wp:wrapTopAndBottom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4800" cy="67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915B4" w:rsidRPr="00575E11">
        <w:rPr>
          <w:noProof/>
        </w:rPr>
        <w:drawing>
          <wp:anchor distT="0" distB="0" distL="114300" distR="114300" simplePos="0" relativeHeight="251669504" behindDoc="0" locked="0" layoutInCell="1" allowOverlap="1" wp14:anchorId="68C4FF59" wp14:editId="00A14B8D">
            <wp:simplePos x="0" y="0"/>
            <wp:positionH relativeFrom="margin">
              <wp:align>center</wp:align>
            </wp:positionH>
            <wp:positionV relativeFrom="paragraph">
              <wp:posOffset>176318</wp:posOffset>
            </wp:positionV>
            <wp:extent cx="469900" cy="594995"/>
            <wp:effectExtent l="0" t="0" r="6350" b="0"/>
            <wp:wrapTopAndBottom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900" cy="5949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915B4" w:rsidRPr="00575E11">
        <w:t>A leggyorsabb ellenség, 15 egységet halad másodpercenként, azonban csak 5 életereje van.</w:t>
      </w:r>
    </w:p>
    <w:p w14:paraId="1D14ADE7" w14:textId="6B91A4E6" w:rsidR="00E915B4" w:rsidRPr="00575E11" w:rsidRDefault="00E915B4" w:rsidP="0080352E">
      <w:pPr>
        <w:pStyle w:val="ListParagraph"/>
        <w:numPr>
          <w:ilvl w:val="0"/>
          <w:numId w:val="7"/>
        </w:numPr>
        <w:ind w:left="714" w:hanging="357"/>
      </w:pPr>
      <w:r w:rsidRPr="00575E11">
        <w:t xml:space="preserve">Minden tekintetben a középső, </w:t>
      </w:r>
      <w:r w:rsidR="00404E1E" w:rsidRPr="00575E11">
        <w:t>a sebessége 10, élete pedig 15.</w:t>
      </w:r>
    </w:p>
    <w:p w14:paraId="224D440A" w14:textId="244DA8FC" w:rsidR="00404E1E" w:rsidRPr="00575E11" w:rsidRDefault="00404E1E" w:rsidP="0080352E">
      <w:pPr>
        <w:pStyle w:val="ListParagraph"/>
        <w:numPr>
          <w:ilvl w:val="0"/>
          <w:numId w:val="7"/>
        </w:numPr>
      </w:pPr>
      <w:r w:rsidRPr="00575E11">
        <w:rPr>
          <w:noProof/>
        </w:rPr>
        <w:drawing>
          <wp:anchor distT="0" distB="180340" distL="114300" distR="114300" simplePos="0" relativeHeight="251671552" behindDoc="0" locked="0" layoutInCell="1" allowOverlap="1" wp14:anchorId="59142C29" wp14:editId="41E25E6F">
            <wp:simplePos x="0" y="0"/>
            <wp:positionH relativeFrom="margin">
              <wp:align>center</wp:align>
            </wp:positionH>
            <wp:positionV relativeFrom="paragraph">
              <wp:posOffset>184361</wp:posOffset>
            </wp:positionV>
            <wp:extent cx="799200" cy="824400"/>
            <wp:effectExtent l="0" t="0" r="1270" b="0"/>
            <wp:wrapTopAndBottom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9200" cy="82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575E11">
        <w:t>Ez az ellenség rendelkezik a legtöbb élettel, méghozzá 50-nel. Cserébe a leglassabb, csupán 5 egységnyit tud haladni másodpercenként.</w:t>
      </w:r>
    </w:p>
    <w:p w14:paraId="25612791" w14:textId="77777777" w:rsidR="00404E1E" w:rsidRPr="00575E11" w:rsidRDefault="00CE0578">
      <w:pPr>
        <w:spacing w:before="0" w:after="160" w:line="259" w:lineRule="auto"/>
        <w:contextualSpacing w:val="0"/>
        <w:jc w:val="left"/>
      </w:pPr>
      <w:r w:rsidRPr="00575E11">
        <w:br w:type="page"/>
      </w:r>
    </w:p>
    <w:p w14:paraId="43620C25" w14:textId="2D8C6C3F" w:rsidR="00404E1E" w:rsidRPr="00575E11" w:rsidRDefault="00104147" w:rsidP="00104147">
      <w:pPr>
        <w:pStyle w:val="Heading3"/>
      </w:pPr>
      <w:bookmarkStart w:id="12" w:name="_Toc513324102"/>
      <w:r w:rsidRPr="00575E11">
        <w:lastRenderedPageBreak/>
        <w:t>Munkák</w:t>
      </w:r>
      <w:bookmarkEnd w:id="12"/>
    </w:p>
    <w:p w14:paraId="7F217F4E" w14:textId="1CE0C7EF" w:rsidR="00104147" w:rsidRPr="00575E11" w:rsidRDefault="00DD1A16" w:rsidP="00104147">
      <w:r w:rsidRPr="00575E11">
        <w:t>A felhasználó a program használata során a győzelem érdekében különféle feladatokat oszthat ki a robotok számára, melyeket azok legjobb képességük szerint megpróbálnak teljesíteni. Az egyes munkák a kezelőfelület bal alsó sarkában lévő panelén választhatók ki, majd a pálya mezőire kattintva, vagy esetleg több mezőt kijelölve adhatók ki</w:t>
      </w:r>
      <w:r w:rsidR="00145A4A" w:rsidRPr="00575E11">
        <w:t xml:space="preserve">. </w:t>
      </w:r>
      <w:r w:rsidRPr="00575E11">
        <w:t xml:space="preserve">Egy mezőhöz egyszerre csak egy feladat rendelhető. </w:t>
      </w:r>
      <w:r w:rsidR="00145A4A" w:rsidRPr="00575E11">
        <w:t>A munkák a kiadás sorrendjében kerülnek elvégzésre, a még be nem fejezettek vissza is vonhatók. A feladatok három fő típusba sorolhatók be. A különböző típusok különböző jelölésekkel látják el a kiválasztott mezőket:</w:t>
      </w:r>
    </w:p>
    <w:p w14:paraId="3D468A72" w14:textId="0084A90E" w:rsidR="00145A4A" w:rsidRPr="00575E11" w:rsidRDefault="00145A4A" w:rsidP="0080352E">
      <w:pPr>
        <w:pStyle w:val="ListParagraph"/>
        <w:numPr>
          <w:ilvl w:val="0"/>
          <w:numId w:val="8"/>
        </w:numPr>
      </w:pPr>
      <w:r w:rsidRPr="00575E11">
        <w:rPr>
          <w:noProof/>
        </w:rPr>
        <w:drawing>
          <wp:anchor distT="0" distB="0" distL="114300" distR="114300" simplePos="0" relativeHeight="251675648" behindDoc="0" locked="0" layoutInCell="1" allowOverlap="1" wp14:anchorId="6FF08CF4" wp14:editId="7C562891">
            <wp:simplePos x="0" y="0"/>
            <wp:positionH relativeFrom="margin">
              <wp:align>center</wp:align>
            </wp:positionH>
            <wp:positionV relativeFrom="paragraph">
              <wp:posOffset>723688</wp:posOffset>
            </wp:positionV>
            <wp:extent cx="1159510" cy="899160"/>
            <wp:effectExtent l="0" t="0" r="2540" b="0"/>
            <wp:wrapTopAndBottom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9510" cy="899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575E11">
        <w:t xml:space="preserve">A fákat tartalmazó, </w:t>
      </w:r>
      <w:r w:rsidRPr="00AA6A76">
        <w:rPr>
          <w:b/>
        </w:rPr>
        <w:t>kitermelésre</w:t>
      </w:r>
      <w:r w:rsidRPr="00575E11">
        <w:t xml:space="preserve"> kijelölt mezők az alábbi, szerszámokat tartalmazó jellel vannak ellátva: </w:t>
      </w:r>
    </w:p>
    <w:p w14:paraId="104FF6B0" w14:textId="740FC66B" w:rsidR="00145A4A" w:rsidRPr="00575E11" w:rsidRDefault="00145A4A" w:rsidP="0080352E">
      <w:pPr>
        <w:pStyle w:val="ListParagraph"/>
        <w:numPr>
          <w:ilvl w:val="0"/>
          <w:numId w:val="8"/>
        </w:numPr>
      </w:pPr>
      <w:r w:rsidRPr="00575E11">
        <w:rPr>
          <w:noProof/>
        </w:rPr>
        <w:drawing>
          <wp:anchor distT="0" distB="0" distL="114300" distR="114300" simplePos="0" relativeHeight="251673600" behindDoc="0" locked="0" layoutInCell="1" allowOverlap="1" wp14:anchorId="76811CFD" wp14:editId="1237D0C5">
            <wp:simplePos x="0" y="0"/>
            <wp:positionH relativeFrom="margin">
              <wp:align>center</wp:align>
            </wp:positionH>
            <wp:positionV relativeFrom="paragraph">
              <wp:posOffset>1464098</wp:posOffset>
            </wp:positionV>
            <wp:extent cx="812800" cy="812800"/>
            <wp:effectExtent l="0" t="0" r="6350" b="6350"/>
            <wp:wrapTopAndBottom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2800" cy="81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575E11">
        <w:t xml:space="preserve">Az épületek (fal, út, torony, fagyasztó) </w:t>
      </w:r>
      <w:r w:rsidRPr="00AA6A76">
        <w:rPr>
          <w:b/>
        </w:rPr>
        <w:t>felépítésére</w:t>
      </w:r>
      <w:r w:rsidRPr="00575E11">
        <w:t xml:space="preserve"> kijelölt mezők ezt, a tervrajzot ábrázoló jelet hordozzák:</w:t>
      </w:r>
    </w:p>
    <w:p w14:paraId="3FBBBD31" w14:textId="22460A8F" w:rsidR="00145A4A" w:rsidRPr="00575E11" w:rsidRDefault="00145A4A" w:rsidP="0080352E">
      <w:pPr>
        <w:pStyle w:val="ListParagraph"/>
        <w:numPr>
          <w:ilvl w:val="0"/>
          <w:numId w:val="8"/>
        </w:numPr>
      </w:pPr>
      <w:r w:rsidRPr="00575E11">
        <w:rPr>
          <w:noProof/>
        </w:rPr>
        <w:drawing>
          <wp:anchor distT="0" distB="0" distL="114300" distR="114300" simplePos="0" relativeHeight="251674624" behindDoc="0" locked="0" layoutInCell="1" allowOverlap="1" wp14:anchorId="30242A8C" wp14:editId="507AB849">
            <wp:simplePos x="0" y="0"/>
            <wp:positionH relativeFrom="margin">
              <wp:align>center</wp:align>
            </wp:positionH>
            <wp:positionV relativeFrom="paragraph">
              <wp:posOffset>1115906</wp:posOffset>
            </wp:positionV>
            <wp:extent cx="812800" cy="812800"/>
            <wp:effectExtent l="0" t="0" r="0" b="0"/>
            <wp:wrapTopAndBottom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2800" cy="81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575E11">
        <w:t xml:space="preserve">A </w:t>
      </w:r>
      <w:r w:rsidRPr="00AA6A76">
        <w:rPr>
          <w:b/>
        </w:rPr>
        <w:t>lebontásra</w:t>
      </w:r>
      <w:r w:rsidRPr="00575E11">
        <w:t xml:space="preserve"> szánt épületek pedig az alábbi módon vannak megjelölve:</w:t>
      </w:r>
    </w:p>
    <w:p w14:paraId="6E168615" w14:textId="51940FC0" w:rsidR="00DD1A16" w:rsidRPr="00575E11" w:rsidRDefault="00DD1A16" w:rsidP="00104147"/>
    <w:p w14:paraId="07C383A4" w14:textId="726EE218" w:rsidR="00CE0578" w:rsidRPr="00575E11" w:rsidRDefault="00404E1E" w:rsidP="00404E1E">
      <w:pPr>
        <w:spacing w:before="0" w:after="160" w:line="259" w:lineRule="auto"/>
        <w:contextualSpacing w:val="0"/>
        <w:jc w:val="left"/>
      </w:pPr>
      <w:r w:rsidRPr="00575E11">
        <w:br w:type="page"/>
      </w:r>
    </w:p>
    <w:p w14:paraId="4F617C14" w14:textId="537FE7A3" w:rsidR="007B5CA8" w:rsidRPr="00575E11" w:rsidRDefault="002A33D9" w:rsidP="007B5CA8">
      <w:pPr>
        <w:pStyle w:val="Heading1"/>
      </w:pPr>
      <w:bookmarkStart w:id="13" w:name="_Toc513324103"/>
      <w:r w:rsidRPr="00575E11">
        <w:lastRenderedPageBreak/>
        <w:t>Fejlesztői</w:t>
      </w:r>
      <w:r w:rsidR="007B5CA8" w:rsidRPr="00575E11">
        <w:t xml:space="preserve"> dokumentáció</w:t>
      </w:r>
      <w:bookmarkEnd w:id="13"/>
    </w:p>
    <w:p w14:paraId="6CE62E3B" w14:textId="12F226C4" w:rsidR="008124B6" w:rsidRPr="00575E11" w:rsidRDefault="008124B6" w:rsidP="008124B6">
      <w:pPr>
        <w:pStyle w:val="Heading2"/>
      </w:pPr>
      <w:bookmarkStart w:id="14" w:name="_Toc513324104"/>
      <w:r w:rsidRPr="00575E11">
        <w:t>Elemzés</w:t>
      </w:r>
      <w:bookmarkEnd w:id="14"/>
      <w:r w:rsidRPr="00575E11">
        <w:t xml:space="preserve"> </w:t>
      </w:r>
    </w:p>
    <w:p w14:paraId="6EC5DE5B" w14:textId="2FBC0620" w:rsidR="008124B6" w:rsidRPr="00575E11" w:rsidRDefault="008124B6" w:rsidP="008124B6">
      <w:r w:rsidRPr="00575E11">
        <w:t xml:space="preserve">A dolgozat célja egy összetett játékszoftver elkészítése </w:t>
      </w:r>
      <w:proofErr w:type="spellStart"/>
      <w:r w:rsidRPr="00575E11">
        <w:t>Unity</w:t>
      </w:r>
      <w:proofErr w:type="spellEnd"/>
      <w:r w:rsidRPr="00575E11">
        <w:t xml:space="preserve"> keretrendszerben, C# nyelven. Fontos, hogy a legújabb nyelvi lehetőségéket, programtervezési mintákat felhasználva, az objektum-orientált szemléletet megtartva készüljön el a program. Ezek mellett szükséges még a tiszta, átlátható és karbantartható kódolás, mely nélkül minden projekten hamar eluralkodik a káosz. </w:t>
      </w:r>
    </w:p>
    <w:p w14:paraId="5B43D6E9" w14:textId="7C594429" w:rsidR="008124B6" w:rsidRPr="00575E11" w:rsidRDefault="008124B6" w:rsidP="008124B6">
      <w:r w:rsidRPr="00575E11">
        <w:t xml:space="preserve">A játéknak könnyen megtanulhatónak, a felhasználó számára átláthatónak és nem utolsó sorban szórakoztatónak kell lennie. A rohanó világra való tekintettel ügyelni kell a program egy-egy futásának idejére, hogy az is </w:t>
      </w:r>
      <w:r w:rsidR="008772B7" w:rsidRPr="00575E11">
        <w:t xml:space="preserve">használhassa, akinek csak 5 szabad perce van, valamint az is, aki több órát is el tud tölteni. </w:t>
      </w:r>
    </w:p>
    <w:p w14:paraId="0798CC5D" w14:textId="63752F0B" w:rsidR="004B4A9A" w:rsidRPr="00575E11" w:rsidRDefault="004B4A9A" w:rsidP="008124B6">
      <w:r w:rsidRPr="00575E11">
        <w:t>Mivel a felhasználók mind különböző erősségű gépekkel rendelkeznek, lehetővé kell tenni számukra a grafikai beállítások személyre szabhatóságát, hogy a saját ízléseiknek megfelelően állíthassák be a felbontás, a grafikai részletesség és a sima játékmenet közti egyensúlyt.</w:t>
      </w:r>
    </w:p>
    <w:p w14:paraId="0CC69F2F" w14:textId="7C67D968" w:rsidR="008772B7" w:rsidRPr="00575E11" w:rsidRDefault="008772B7" w:rsidP="008124B6">
      <w:r w:rsidRPr="00575E11">
        <w:t>A szoftver Modell-Nézet-</w:t>
      </w:r>
      <w:proofErr w:type="spellStart"/>
      <w:r w:rsidRPr="00575E11">
        <w:t>Perzisztencia</w:t>
      </w:r>
      <w:proofErr w:type="spellEnd"/>
      <w:r w:rsidRPr="00575E11">
        <w:t xml:space="preserve"> architektúrában készül el, ezzel elkülönítve az egyes önálló, de </w:t>
      </w:r>
      <w:r w:rsidR="001E5F56" w:rsidRPr="00575E11">
        <w:t>egymásra épülő</w:t>
      </w:r>
      <w:r w:rsidRPr="00575E11">
        <w:t xml:space="preserve"> programrészeket, beleértve azok adatait és viselkedésüket. </w:t>
      </w:r>
    </w:p>
    <w:p w14:paraId="370C594D" w14:textId="61A74A70" w:rsidR="004B4A9A" w:rsidRPr="00575E11" w:rsidRDefault="002945F8" w:rsidP="002945F8">
      <w:pPr>
        <w:pStyle w:val="Heading2"/>
      </w:pPr>
      <w:bookmarkStart w:id="15" w:name="_Toc513324105"/>
      <w:r w:rsidRPr="00575E11">
        <w:t>Fejlesztői környezet</w:t>
      </w:r>
      <w:bookmarkEnd w:id="15"/>
    </w:p>
    <w:p w14:paraId="69DF8B91" w14:textId="5C434BD9" w:rsidR="002945F8" w:rsidRPr="00575E11" w:rsidRDefault="002945F8" w:rsidP="002945F8">
      <w:r w:rsidRPr="00575E11">
        <w:t>A szoftver fejlesztése során az alábbi programokat használtam fel:</w:t>
      </w:r>
    </w:p>
    <w:p w14:paraId="1CC1B80C" w14:textId="71D85856" w:rsidR="002945F8" w:rsidRPr="00575E11" w:rsidRDefault="002945F8" w:rsidP="0080352E">
      <w:pPr>
        <w:pStyle w:val="ListParagraph"/>
        <w:numPr>
          <w:ilvl w:val="0"/>
          <w:numId w:val="9"/>
        </w:numPr>
      </w:pPr>
      <w:proofErr w:type="spellStart"/>
      <w:r w:rsidRPr="00575E11">
        <w:t>Unity</w:t>
      </w:r>
      <w:proofErr w:type="spellEnd"/>
      <w:r w:rsidRPr="00575E11">
        <w:t xml:space="preserve"> 2017.3.0f1</w:t>
      </w:r>
    </w:p>
    <w:p w14:paraId="06CE18FA" w14:textId="330E22E9" w:rsidR="002945F8" w:rsidRPr="00575E11" w:rsidRDefault="002945F8" w:rsidP="0080352E">
      <w:pPr>
        <w:pStyle w:val="ListParagraph"/>
        <w:numPr>
          <w:ilvl w:val="0"/>
          <w:numId w:val="9"/>
        </w:numPr>
      </w:pPr>
      <w:r w:rsidRPr="00575E11">
        <w:t xml:space="preserve">Visual </w:t>
      </w:r>
      <w:proofErr w:type="spellStart"/>
      <w:r w:rsidRPr="00575E11">
        <w:t>Studio</w:t>
      </w:r>
      <w:proofErr w:type="spellEnd"/>
      <w:r w:rsidRPr="00575E11">
        <w:t xml:space="preserve"> Enterprise 2017 15.6.6</w:t>
      </w:r>
    </w:p>
    <w:p w14:paraId="4C851B66" w14:textId="77265321" w:rsidR="002945F8" w:rsidRPr="00575E11" w:rsidRDefault="002945F8" w:rsidP="0080352E">
      <w:pPr>
        <w:pStyle w:val="ListParagraph"/>
        <w:numPr>
          <w:ilvl w:val="0"/>
          <w:numId w:val="9"/>
        </w:numPr>
      </w:pPr>
      <w:r w:rsidRPr="00575E11">
        <w:t>Photoshop CC 2015</w:t>
      </w:r>
    </w:p>
    <w:p w14:paraId="3EDE0B5D" w14:textId="6915B995" w:rsidR="002945F8" w:rsidRPr="00575E11" w:rsidRDefault="002945F8" w:rsidP="0080352E">
      <w:pPr>
        <w:pStyle w:val="ListParagraph"/>
        <w:numPr>
          <w:ilvl w:val="0"/>
          <w:numId w:val="9"/>
        </w:numPr>
      </w:pPr>
      <w:proofErr w:type="spellStart"/>
      <w:r w:rsidRPr="00575E11">
        <w:t>GitKraken</w:t>
      </w:r>
      <w:proofErr w:type="spellEnd"/>
      <w:r w:rsidRPr="00575E11">
        <w:t xml:space="preserve"> </w:t>
      </w:r>
    </w:p>
    <w:p w14:paraId="1665A955" w14:textId="2AAEAC9B" w:rsidR="002945F8" w:rsidRPr="00575E11" w:rsidRDefault="002945F8">
      <w:pPr>
        <w:spacing w:before="0" w:after="160" w:line="259" w:lineRule="auto"/>
        <w:contextualSpacing w:val="0"/>
        <w:jc w:val="left"/>
      </w:pPr>
      <w:r w:rsidRPr="00575E11">
        <w:br w:type="page"/>
      </w:r>
    </w:p>
    <w:p w14:paraId="0A208044" w14:textId="35E3A239" w:rsidR="002945F8" w:rsidRPr="00575E11" w:rsidRDefault="00E01844" w:rsidP="002945F8">
      <w:pPr>
        <w:pStyle w:val="Heading2"/>
      </w:pPr>
      <w:bookmarkStart w:id="16" w:name="_Toc513324106"/>
      <w:r w:rsidRPr="00575E11">
        <w:lastRenderedPageBreak/>
        <w:t>Felhasználói esetek diagramja</w:t>
      </w:r>
      <w:bookmarkEnd w:id="16"/>
    </w:p>
    <w:p w14:paraId="78D34596" w14:textId="3BFE2F4D" w:rsidR="00EB5B5E" w:rsidRPr="00575E11" w:rsidRDefault="00EB5B5E" w:rsidP="00E01844">
      <w:r w:rsidRPr="00575E11">
        <w:object w:dxaOrig="11137" w:dyaOrig="13897" w14:anchorId="19BAFF6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8pt;height:530.1pt" o:ole="">
            <v:imagedata r:id="rId28" o:title=""/>
          </v:shape>
          <o:OLEObject Type="Embed" ProgID="Visio.Drawing.15" ShapeID="_x0000_i1025" DrawAspect="Content" ObjectID="_1587147898" r:id="rId29"/>
        </w:object>
      </w:r>
    </w:p>
    <w:p w14:paraId="21698127" w14:textId="77777777" w:rsidR="00EB5B5E" w:rsidRPr="00575E11" w:rsidRDefault="00EB5B5E">
      <w:pPr>
        <w:spacing w:before="0" w:after="160" w:line="259" w:lineRule="auto"/>
        <w:contextualSpacing w:val="0"/>
        <w:jc w:val="left"/>
      </w:pPr>
      <w:r w:rsidRPr="00575E11">
        <w:br w:type="page"/>
      </w:r>
    </w:p>
    <w:p w14:paraId="29EB1E82" w14:textId="2F86A3DB" w:rsidR="00E01844" w:rsidRPr="00575E11" w:rsidRDefault="00EB5B5E" w:rsidP="00EB5B5E">
      <w:pPr>
        <w:pStyle w:val="Heading2"/>
      </w:pPr>
      <w:bookmarkStart w:id="17" w:name="_Toc513324107"/>
      <w:r w:rsidRPr="00575E11">
        <w:lastRenderedPageBreak/>
        <w:t>Felhasználói esetek leírása</w:t>
      </w:r>
      <w:bookmarkEnd w:id="17"/>
    </w:p>
    <w:tbl>
      <w:tblPr>
        <w:tblStyle w:val="TableGrid"/>
        <w:tblW w:w="8527" w:type="dxa"/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2065"/>
        <w:gridCol w:w="1456"/>
        <w:gridCol w:w="4975"/>
        <w:gridCol w:w="31"/>
      </w:tblGrid>
      <w:tr w:rsidR="00EB5B5E" w:rsidRPr="00575E11" w14:paraId="2C05AB52" w14:textId="09024A8E" w:rsidTr="00192DA1">
        <w:trPr>
          <w:gridAfter w:val="1"/>
          <w:wAfter w:w="31" w:type="dxa"/>
          <w:trHeight w:val="432"/>
        </w:trPr>
        <w:tc>
          <w:tcPr>
            <w:tcW w:w="2065" w:type="dxa"/>
            <w:vAlign w:val="center"/>
          </w:tcPr>
          <w:p w14:paraId="78BFB061" w14:textId="24A7AB9C" w:rsidR="00EB5B5E" w:rsidRPr="00575E11" w:rsidRDefault="00EB5B5E" w:rsidP="00EB5B5E">
            <w:pPr>
              <w:spacing w:before="0" w:line="240" w:lineRule="auto"/>
              <w:jc w:val="center"/>
              <w:rPr>
                <w:b/>
              </w:rPr>
            </w:pPr>
            <w:r w:rsidRPr="00575E11">
              <w:rPr>
                <w:b/>
              </w:rPr>
              <w:t>Felhasználói eset</w:t>
            </w:r>
          </w:p>
        </w:tc>
        <w:tc>
          <w:tcPr>
            <w:tcW w:w="6431" w:type="dxa"/>
            <w:gridSpan w:val="2"/>
            <w:vAlign w:val="center"/>
          </w:tcPr>
          <w:p w14:paraId="37F2DF29" w14:textId="414A98DD" w:rsidR="00EB5B5E" w:rsidRPr="00575E11" w:rsidRDefault="00EB5B5E" w:rsidP="00EB5B5E">
            <w:pPr>
              <w:spacing w:before="0" w:line="240" w:lineRule="auto"/>
              <w:jc w:val="left"/>
              <w:rPr>
                <w:b/>
              </w:rPr>
            </w:pPr>
            <w:r w:rsidRPr="00575E11">
              <w:rPr>
                <w:b/>
              </w:rPr>
              <w:t>Leírás</w:t>
            </w:r>
          </w:p>
        </w:tc>
      </w:tr>
      <w:tr w:rsidR="00EB5B5E" w:rsidRPr="00575E11" w14:paraId="1ECBD65F" w14:textId="7B68085D" w:rsidTr="00192DA1">
        <w:trPr>
          <w:trHeight w:val="432"/>
        </w:trPr>
        <w:tc>
          <w:tcPr>
            <w:tcW w:w="2065" w:type="dxa"/>
            <w:vMerge w:val="restart"/>
            <w:vAlign w:val="center"/>
          </w:tcPr>
          <w:p w14:paraId="708A3FEE" w14:textId="04495F52" w:rsidR="00EB5B5E" w:rsidRPr="00575E11" w:rsidRDefault="00192DA1" w:rsidP="00EB5B5E">
            <w:pPr>
              <w:spacing w:before="0" w:line="240" w:lineRule="auto"/>
            </w:pPr>
            <w:r w:rsidRPr="00575E11">
              <w:t>Indítás</w:t>
            </w:r>
          </w:p>
        </w:tc>
        <w:tc>
          <w:tcPr>
            <w:tcW w:w="1456" w:type="dxa"/>
            <w:vAlign w:val="center"/>
          </w:tcPr>
          <w:p w14:paraId="02C370D2" w14:textId="72A215B3" w:rsidR="00EB5B5E" w:rsidRPr="00575E11" w:rsidRDefault="00EB5B5E" w:rsidP="00EB5B5E">
            <w:pPr>
              <w:spacing w:before="0" w:line="240" w:lineRule="auto"/>
            </w:pPr>
            <w:proofErr w:type="spellStart"/>
            <w:r w:rsidRPr="00575E11">
              <w:t>Given</w:t>
            </w:r>
            <w:proofErr w:type="spellEnd"/>
            <w:r w:rsidRPr="00575E11">
              <w:t>:</w:t>
            </w:r>
          </w:p>
        </w:tc>
        <w:tc>
          <w:tcPr>
            <w:tcW w:w="5006" w:type="dxa"/>
            <w:gridSpan w:val="2"/>
            <w:vAlign w:val="center"/>
          </w:tcPr>
          <w:p w14:paraId="6115BF7C" w14:textId="23817CAD" w:rsidR="00EB5B5E" w:rsidRPr="00575E11" w:rsidRDefault="00192DA1" w:rsidP="00EB5B5E">
            <w:pPr>
              <w:spacing w:before="0" w:line="240" w:lineRule="auto"/>
            </w:pPr>
            <w:r w:rsidRPr="00575E11">
              <w:t>A fájlkezelőben van</w:t>
            </w:r>
          </w:p>
        </w:tc>
      </w:tr>
      <w:tr w:rsidR="00EB5B5E" w:rsidRPr="00575E11" w14:paraId="1C619021" w14:textId="1A5FE0E0" w:rsidTr="00192DA1">
        <w:trPr>
          <w:trHeight w:val="432"/>
        </w:trPr>
        <w:tc>
          <w:tcPr>
            <w:tcW w:w="2065" w:type="dxa"/>
            <w:vMerge/>
            <w:vAlign w:val="center"/>
          </w:tcPr>
          <w:p w14:paraId="0CEBC931" w14:textId="77777777" w:rsidR="00EB5B5E" w:rsidRPr="00575E11" w:rsidRDefault="00EB5B5E" w:rsidP="00EB5B5E">
            <w:pPr>
              <w:spacing w:before="0" w:line="240" w:lineRule="auto"/>
            </w:pPr>
          </w:p>
        </w:tc>
        <w:tc>
          <w:tcPr>
            <w:tcW w:w="1456" w:type="dxa"/>
            <w:vAlign w:val="center"/>
          </w:tcPr>
          <w:p w14:paraId="4C921CA4" w14:textId="369A5914" w:rsidR="00EB5B5E" w:rsidRPr="00575E11" w:rsidRDefault="00EB5B5E" w:rsidP="00EB5B5E">
            <w:pPr>
              <w:spacing w:before="0" w:line="240" w:lineRule="auto"/>
            </w:pPr>
            <w:proofErr w:type="spellStart"/>
            <w:r w:rsidRPr="00575E11">
              <w:t>When</w:t>
            </w:r>
            <w:proofErr w:type="spellEnd"/>
            <w:r w:rsidRPr="00575E11">
              <w:t xml:space="preserve">: </w:t>
            </w:r>
          </w:p>
        </w:tc>
        <w:tc>
          <w:tcPr>
            <w:tcW w:w="5006" w:type="dxa"/>
            <w:gridSpan w:val="2"/>
            <w:vAlign w:val="center"/>
          </w:tcPr>
          <w:p w14:paraId="6B42A945" w14:textId="52EFBFB4" w:rsidR="00EB5B5E" w:rsidRPr="00575E11" w:rsidRDefault="00192DA1" w:rsidP="00EB5B5E">
            <w:pPr>
              <w:spacing w:before="0" w:line="240" w:lineRule="auto"/>
            </w:pPr>
            <w:r w:rsidRPr="00575E11">
              <w:t>Rákattint a futtatható állományra</w:t>
            </w:r>
          </w:p>
        </w:tc>
      </w:tr>
      <w:tr w:rsidR="00EB5B5E" w:rsidRPr="00575E11" w14:paraId="022AF98D" w14:textId="7764A93C" w:rsidTr="00192DA1">
        <w:trPr>
          <w:trHeight w:val="432"/>
        </w:trPr>
        <w:tc>
          <w:tcPr>
            <w:tcW w:w="2065" w:type="dxa"/>
            <w:vMerge/>
            <w:vAlign w:val="center"/>
          </w:tcPr>
          <w:p w14:paraId="65E2FF94" w14:textId="77777777" w:rsidR="00EB5B5E" w:rsidRPr="00575E11" w:rsidRDefault="00EB5B5E" w:rsidP="00EB5B5E">
            <w:pPr>
              <w:spacing w:before="0" w:line="240" w:lineRule="auto"/>
            </w:pPr>
          </w:p>
        </w:tc>
        <w:tc>
          <w:tcPr>
            <w:tcW w:w="1456" w:type="dxa"/>
            <w:vAlign w:val="center"/>
          </w:tcPr>
          <w:p w14:paraId="5073B671" w14:textId="043B2FFE" w:rsidR="00EB5B5E" w:rsidRPr="00575E11" w:rsidRDefault="00EB5B5E" w:rsidP="00EB5B5E">
            <w:pPr>
              <w:spacing w:before="0" w:line="240" w:lineRule="auto"/>
            </w:pPr>
            <w:proofErr w:type="spellStart"/>
            <w:r w:rsidRPr="00575E11">
              <w:t>Then</w:t>
            </w:r>
            <w:proofErr w:type="spellEnd"/>
            <w:r w:rsidRPr="00575E11">
              <w:t>:</w:t>
            </w:r>
          </w:p>
        </w:tc>
        <w:tc>
          <w:tcPr>
            <w:tcW w:w="5006" w:type="dxa"/>
            <w:gridSpan w:val="2"/>
            <w:vAlign w:val="center"/>
          </w:tcPr>
          <w:p w14:paraId="6BBD55A9" w14:textId="7F372C72" w:rsidR="00EB5B5E" w:rsidRPr="00575E11" w:rsidRDefault="00192DA1" w:rsidP="00EB5B5E">
            <w:pPr>
              <w:spacing w:before="0" w:line="240" w:lineRule="auto"/>
            </w:pPr>
            <w:r w:rsidRPr="00575E11">
              <w:t>Elindul a játék</w:t>
            </w:r>
          </w:p>
        </w:tc>
      </w:tr>
      <w:tr w:rsidR="00EB5B5E" w:rsidRPr="00575E11" w14:paraId="0636C9EF" w14:textId="77777777" w:rsidTr="00192DA1">
        <w:trPr>
          <w:trHeight w:val="432"/>
        </w:trPr>
        <w:tc>
          <w:tcPr>
            <w:tcW w:w="2065" w:type="dxa"/>
            <w:vMerge w:val="restart"/>
            <w:vAlign w:val="center"/>
          </w:tcPr>
          <w:p w14:paraId="511BDFEF" w14:textId="155455E5" w:rsidR="00EB5B5E" w:rsidRPr="00575E11" w:rsidRDefault="00192DA1" w:rsidP="00EB5B5E">
            <w:pPr>
              <w:spacing w:before="0" w:line="240" w:lineRule="auto"/>
            </w:pPr>
            <w:r w:rsidRPr="00575E11">
              <w:t>Kilépés</w:t>
            </w:r>
          </w:p>
        </w:tc>
        <w:tc>
          <w:tcPr>
            <w:tcW w:w="1456" w:type="dxa"/>
            <w:vAlign w:val="center"/>
          </w:tcPr>
          <w:p w14:paraId="356AAEA3" w14:textId="77777777" w:rsidR="00EB5B5E" w:rsidRPr="00575E11" w:rsidRDefault="00EB5B5E" w:rsidP="00EB5B5E">
            <w:pPr>
              <w:spacing w:before="0" w:line="240" w:lineRule="auto"/>
            </w:pPr>
            <w:proofErr w:type="spellStart"/>
            <w:r w:rsidRPr="00575E11">
              <w:t>Given</w:t>
            </w:r>
            <w:proofErr w:type="spellEnd"/>
            <w:r w:rsidRPr="00575E11">
              <w:t>:</w:t>
            </w:r>
          </w:p>
        </w:tc>
        <w:tc>
          <w:tcPr>
            <w:tcW w:w="5006" w:type="dxa"/>
            <w:gridSpan w:val="2"/>
            <w:vAlign w:val="center"/>
          </w:tcPr>
          <w:p w14:paraId="58BA82BF" w14:textId="0695DE18" w:rsidR="00EB5B5E" w:rsidRPr="00575E11" w:rsidRDefault="00192DA1" w:rsidP="00EB5B5E">
            <w:pPr>
              <w:spacing w:before="0" w:line="240" w:lineRule="auto"/>
            </w:pPr>
            <w:r w:rsidRPr="00575E11">
              <w:t>Fut a játék</w:t>
            </w:r>
          </w:p>
        </w:tc>
      </w:tr>
      <w:tr w:rsidR="00EB5B5E" w:rsidRPr="00575E11" w14:paraId="01B7DFEF" w14:textId="77777777" w:rsidTr="00192DA1">
        <w:trPr>
          <w:trHeight w:val="432"/>
        </w:trPr>
        <w:tc>
          <w:tcPr>
            <w:tcW w:w="2065" w:type="dxa"/>
            <w:vMerge/>
            <w:vAlign w:val="center"/>
          </w:tcPr>
          <w:p w14:paraId="7EED828E" w14:textId="77777777" w:rsidR="00EB5B5E" w:rsidRPr="00575E11" w:rsidRDefault="00EB5B5E" w:rsidP="00EB5B5E">
            <w:pPr>
              <w:spacing w:before="0" w:line="240" w:lineRule="auto"/>
            </w:pPr>
          </w:p>
        </w:tc>
        <w:tc>
          <w:tcPr>
            <w:tcW w:w="1456" w:type="dxa"/>
            <w:vAlign w:val="center"/>
          </w:tcPr>
          <w:p w14:paraId="78B66C48" w14:textId="77777777" w:rsidR="00EB5B5E" w:rsidRPr="00575E11" w:rsidRDefault="00EB5B5E" w:rsidP="00EB5B5E">
            <w:pPr>
              <w:spacing w:before="0" w:line="240" w:lineRule="auto"/>
            </w:pPr>
            <w:proofErr w:type="spellStart"/>
            <w:r w:rsidRPr="00575E11">
              <w:t>When</w:t>
            </w:r>
            <w:proofErr w:type="spellEnd"/>
            <w:r w:rsidRPr="00575E11">
              <w:t xml:space="preserve">: </w:t>
            </w:r>
          </w:p>
        </w:tc>
        <w:tc>
          <w:tcPr>
            <w:tcW w:w="5006" w:type="dxa"/>
            <w:gridSpan w:val="2"/>
            <w:vAlign w:val="center"/>
          </w:tcPr>
          <w:p w14:paraId="0964F92D" w14:textId="73B4CB0A" w:rsidR="00EB5B5E" w:rsidRPr="00575E11" w:rsidRDefault="00192DA1" w:rsidP="00EB5B5E">
            <w:pPr>
              <w:spacing w:before="0" w:line="240" w:lineRule="auto"/>
            </w:pPr>
            <w:r w:rsidRPr="00575E11">
              <w:t>Rákattint a kilépés gombra</w:t>
            </w:r>
          </w:p>
        </w:tc>
      </w:tr>
      <w:tr w:rsidR="00EB5B5E" w:rsidRPr="00575E11" w14:paraId="32DB5C56" w14:textId="77777777" w:rsidTr="00192DA1">
        <w:trPr>
          <w:trHeight w:val="432"/>
        </w:trPr>
        <w:tc>
          <w:tcPr>
            <w:tcW w:w="2065" w:type="dxa"/>
            <w:vMerge/>
            <w:vAlign w:val="center"/>
          </w:tcPr>
          <w:p w14:paraId="06168A3A" w14:textId="77777777" w:rsidR="00EB5B5E" w:rsidRPr="00575E11" w:rsidRDefault="00EB5B5E" w:rsidP="00EB5B5E">
            <w:pPr>
              <w:spacing w:before="0" w:line="240" w:lineRule="auto"/>
            </w:pPr>
          </w:p>
        </w:tc>
        <w:tc>
          <w:tcPr>
            <w:tcW w:w="1456" w:type="dxa"/>
            <w:vAlign w:val="center"/>
          </w:tcPr>
          <w:p w14:paraId="29C1819B" w14:textId="77777777" w:rsidR="00EB5B5E" w:rsidRPr="00575E11" w:rsidRDefault="00EB5B5E" w:rsidP="00EB5B5E">
            <w:pPr>
              <w:spacing w:before="0" w:line="240" w:lineRule="auto"/>
            </w:pPr>
            <w:proofErr w:type="spellStart"/>
            <w:r w:rsidRPr="00575E11">
              <w:t>Then</w:t>
            </w:r>
            <w:proofErr w:type="spellEnd"/>
            <w:r w:rsidRPr="00575E11">
              <w:t>:</w:t>
            </w:r>
          </w:p>
        </w:tc>
        <w:tc>
          <w:tcPr>
            <w:tcW w:w="5006" w:type="dxa"/>
            <w:gridSpan w:val="2"/>
            <w:vAlign w:val="center"/>
          </w:tcPr>
          <w:p w14:paraId="7F95DA0F" w14:textId="5F268E0A" w:rsidR="00EB5B5E" w:rsidRPr="00575E11" w:rsidRDefault="00192DA1" w:rsidP="00EB5B5E">
            <w:pPr>
              <w:spacing w:before="0" w:line="240" w:lineRule="auto"/>
            </w:pPr>
            <w:r w:rsidRPr="00575E11">
              <w:t>A játék leáll</w:t>
            </w:r>
          </w:p>
        </w:tc>
      </w:tr>
      <w:tr w:rsidR="00EB5B5E" w:rsidRPr="00575E11" w14:paraId="764FFB36" w14:textId="77777777" w:rsidTr="00192DA1">
        <w:trPr>
          <w:trHeight w:val="432"/>
        </w:trPr>
        <w:tc>
          <w:tcPr>
            <w:tcW w:w="2065" w:type="dxa"/>
            <w:vMerge w:val="restart"/>
            <w:vAlign w:val="center"/>
          </w:tcPr>
          <w:p w14:paraId="39C99910" w14:textId="79CF3AAD" w:rsidR="00EB5B5E" w:rsidRPr="00575E11" w:rsidRDefault="00192DA1" w:rsidP="00EB5B5E">
            <w:pPr>
              <w:spacing w:before="0" w:line="240" w:lineRule="auto"/>
            </w:pPr>
            <w:r w:rsidRPr="00575E11">
              <w:t>Új játék</w:t>
            </w:r>
          </w:p>
        </w:tc>
        <w:tc>
          <w:tcPr>
            <w:tcW w:w="1456" w:type="dxa"/>
            <w:vAlign w:val="center"/>
          </w:tcPr>
          <w:p w14:paraId="0601D481" w14:textId="77777777" w:rsidR="00EB5B5E" w:rsidRPr="00575E11" w:rsidRDefault="00EB5B5E" w:rsidP="00EB5B5E">
            <w:pPr>
              <w:spacing w:before="0" w:line="240" w:lineRule="auto"/>
            </w:pPr>
            <w:proofErr w:type="spellStart"/>
            <w:r w:rsidRPr="00575E11">
              <w:t>Given</w:t>
            </w:r>
            <w:proofErr w:type="spellEnd"/>
            <w:r w:rsidRPr="00575E11">
              <w:t>:</w:t>
            </w:r>
          </w:p>
        </w:tc>
        <w:tc>
          <w:tcPr>
            <w:tcW w:w="5006" w:type="dxa"/>
            <w:gridSpan w:val="2"/>
            <w:vAlign w:val="center"/>
          </w:tcPr>
          <w:p w14:paraId="0F421C9A" w14:textId="43049543" w:rsidR="00EB5B5E" w:rsidRPr="00575E11" w:rsidRDefault="00192DA1" w:rsidP="00EB5B5E">
            <w:pPr>
              <w:spacing w:before="0" w:line="240" w:lineRule="auto"/>
            </w:pPr>
            <w:r w:rsidRPr="00575E11">
              <w:t xml:space="preserve">A </w:t>
            </w:r>
            <w:proofErr w:type="spellStart"/>
            <w:r w:rsidRPr="00575E11">
              <w:t>főmenüben</w:t>
            </w:r>
            <w:proofErr w:type="spellEnd"/>
            <w:r w:rsidRPr="00575E11">
              <w:t xml:space="preserve"> van</w:t>
            </w:r>
          </w:p>
        </w:tc>
      </w:tr>
      <w:tr w:rsidR="00EB5B5E" w:rsidRPr="00575E11" w14:paraId="33F1AFE6" w14:textId="77777777" w:rsidTr="00192DA1">
        <w:trPr>
          <w:trHeight w:val="432"/>
        </w:trPr>
        <w:tc>
          <w:tcPr>
            <w:tcW w:w="2065" w:type="dxa"/>
            <w:vMerge/>
            <w:vAlign w:val="center"/>
          </w:tcPr>
          <w:p w14:paraId="75653A74" w14:textId="77777777" w:rsidR="00EB5B5E" w:rsidRPr="00575E11" w:rsidRDefault="00EB5B5E" w:rsidP="00EB5B5E">
            <w:pPr>
              <w:spacing w:before="0" w:line="240" w:lineRule="auto"/>
            </w:pPr>
          </w:p>
        </w:tc>
        <w:tc>
          <w:tcPr>
            <w:tcW w:w="1456" w:type="dxa"/>
            <w:vAlign w:val="center"/>
          </w:tcPr>
          <w:p w14:paraId="47806D73" w14:textId="77777777" w:rsidR="00EB5B5E" w:rsidRPr="00575E11" w:rsidRDefault="00EB5B5E" w:rsidP="00EB5B5E">
            <w:pPr>
              <w:spacing w:before="0" w:line="240" w:lineRule="auto"/>
            </w:pPr>
            <w:proofErr w:type="spellStart"/>
            <w:r w:rsidRPr="00575E11">
              <w:t>When</w:t>
            </w:r>
            <w:proofErr w:type="spellEnd"/>
            <w:r w:rsidRPr="00575E11">
              <w:t xml:space="preserve">: </w:t>
            </w:r>
          </w:p>
        </w:tc>
        <w:tc>
          <w:tcPr>
            <w:tcW w:w="5006" w:type="dxa"/>
            <w:gridSpan w:val="2"/>
            <w:vAlign w:val="center"/>
          </w:tcPr>
          <w:p w14:paraId="24F3B19E" w14:textId="6E49E3C5" w:rsidR="00EB5B5E" w:rsidRPr="00575E11" w:rsidRDefault="00192DA1" w:rsidP="00EB5B5E">
            <w:pPr>
              <w:spacing w:before="0" w:line="240" w:lineRule="auto"/>
            </w:pPr>
            <w:r w:rsidRPr="00575E11">
              <w:t>Rákattint valamelyik új játék gombra</w:t>
            </w:r>
          </w:p>
        </w:tc>
      </w:tr>
      <w:tr w:rsidR="00EB5B5E" w:rsidRPr="00575E11" w14:paraId="248F198A" w14:textId="77777777" w:rsidTr="00192DA1">
        <w:trPr>
          <w:trHeight w:val="432"/>
        </w:trPr>
        <w:tc>
          <w:tcPr>
            <w:tcW w:w="2065" w:type="dxa"/>
            <w:vMerge/>
            <w:vAlign w:val="center"/>
          </w:tcPr>
          <w:p w14:paraId="59F5D88E" w14:textId="77777777" w:rsidR="00EB5B5E" w:rsidRPr="00575E11" w:rsidRDefault="00EB5B5E" w:rsidP="00EB5B5E">
            <w:pPr>
              <w:spacing w:before="0" w:line="240" w:lineRule="auto"/>
            </w:pPr>
          </w:p>
        </w:tc>
        <w:tc>
          <w:tcPr>
            <w:tcW w:w="1456" w:type="dxa"/>
            <w:vAlign w:val="center"/>
          </w:tcPr>
          <w:p w14:paraId="47819CCC" w14:textId="77777777" w:rsidR="00EB5B5E" w:rsidRPr="00575E11" w:rsidRDefault="00EB5B5E" w:rsidP="00EB5B5E">
            <w:pPr>
              <w:spacing w:before="0" w:line="240" w:lineRule="auto"/>
            </w:pPr>
            <w:proofErr w:type="spellStart"/>
            <w:r w:rsidRPr="00575E11">
              <w:t>Then</w:t>
            </w:r>
            <w:proofErr w:type="spellEnd"/>
            <w:r w:rsidRPr="00575E11">
              <w:t>:</w:t>
            </w:r>
          </w:p>
        </w:tc>
        <w:tc>
          <w:tcPr>
            <w:tcW w:w="5006" w:type="dxa"/>
            <w:gridSpan w:val="2"/>
            <w:vAlign w:val="center"/>
          </w:tcPr>
          <w:p w14:paraId="52691673" w14:textId="7FA475B6" w:rsidR="00EB5B5E" w:rsidRPr="00575E11" w:rsidRDefault="00192DA1" w:rsidP="00EB5B5E">
            <w:pPr>
              <w:spacing w:before="0" w:line="240" w:lineRule="auto"/>
            </w:pPr>
            <w:r w:rsidRPr="00575E11">
              <w:t>Új játék indul</w:t>
            </w:r>
          </w:p>
        </w:tc>
      </w:tr>
      <w:tr w:rsidR="00EB5B5E" w:rsidRPr="00575E11" w14:paraId="63F2EC9B" w14:textId="77777777" w:rsidTr="00192DA1">
        <w:trPr>
          <w:trHeight w:val="432"/>
        </w:trPr>
        <w:tc>
          <w:tcPr>
            <w:tcW w:w="2065" w:type="dxa"/>
            <w:vMerge w:val="restart"/>
            <w:vAlign w:val="center"/>
          </w:tcPr>
          <w:p w14:paraId="4FFBF714" w14:textId="6FDF78CC" w:rsidR="00EB5B5E" w:rsidRPr="00575E11" w:rsidRDefault="00192DA1" w:rsidP="00EB5B5E">
            <w:pPr>
              <w:spacing w:before="0" w:line="240" w:lineRule="auto"/>
            </w:pPr>
            <w:r w:rsidRPr="00575E11">
              <w:t>Szüneteltetés</w:t>
            </w:r>
          </w:p>
        </w:tc>
        <w:tc>
          <w:tcPr>
            <w:tcW w:w="1456" w:type="dxa"/>
            <w:vAlign w:val="center"/>
          </w:tcPr>
          <w:p w14:paraId="10429CA6" w14:textId="77777777" w:rsidR="00EB5B5E" w:rsidRPr="00575E11" w:rsidRDefault="00EB5B5E" w:rsidP="00EB5B5E">
            <w:pPr>
              <w:spacing w:before="0" w:line="240" w:lineRule="auto"/>
            </w:pPr>
            <w:proofErr w:type="spellStart"/>
            <w:r w:rsidRPr="00575E11">
              <w:t>Given</w:t>
            </w:r>
            <w:proofErr w:type="spellEnd"/>
            <w:r w:rsidRPr="00575E11">
              <w:t>:</w:t>
            </w:r>
          </w:p>
        </w:tc>
        <w:tc>
          <w:tcPr>
            <w:tcW w:w="5006" w:type="dxa"/>
            <w:gridSpan w:val="2"/>
            <w:vAlign w:val="center"/>
          </w:tcPr>
          <w:p w14:paraId="668052BC" w14:textId="28460B77" w:rsidR="00EB5B5E" w:rsidRPr="00575E11" w:rsidRDefault="00192DA1" w:rsidP="00EB5B5E">
            <w:pPr>
              <w:spacing w:before="0" w:line="240" w:lineRule="auto"/>
            </w:pPr>
            <w:r w:rsidRPr="00575E11">
              <w:t>Fut a játék</w:t>
            </w:r>
          </w:p>
        </w:tc>
      </w:tr>
      <w:tr w:rsidR="00EB5B5E" w:rsidRPr="00575E11" w14:paraId="1FF0E05D" w14:textId="77777777" w:rsidTr="00192DA1">
        <w:trPr>
          <w:trHeight w:val="432"/>
        </w:trPr>
        <w:tc>
          <w:tcPr>
            <w:tcW w:w="2065" w:type="dxa"/>
            <w:vMerge/>
            <w:vAlign w:val="center"/>
          </w:tcPr>
          <w:p w14:paraId="796BEF3D" w14:textId="77777777" w:rsidR="00EB5B5E" w:rsidRPr="00575E11" w:rsidRDefault="00EB5B5E" w:rsidP="00EB5B5E">
            <w:pPr>
              <w:spacing w:before="0" w:line="240" w:lineRule="auto"/>
            </w:pPr>
          </w:p>
        </w:tc>
        <w:tc>
          <w:tcPr>
            <w:tcW w:w="1456" w:type="dxa"/>
            <w:vAlign w:val="center"/>
          </w:tcPr>
          <w:p w14:paraId="3CC5FDCF" w14:textId="77777777" w:rsidR="00EB5B5E" w:rsidRPr="00575E11" w:rsidRDefault="00EB5B5E" w:rsidP="00EB5B5E">
            <w:pPr>
              <w:spacing w:before="0" w:line="240" w:lineRule="auto"/>
            </w:pPr>
            <w:proofErr w:type="spellStart"/>
            <w:r w:rsidRPr="00575E11">
              <w:t>When</w:t>
            </w:r>
            <w:proofErr w:type="spellEnd"/>
            <w:r w:rsidRPr="00575E11">
              <w:t xml:space="preserve">: </w:t>
            </w:r>
          </w:p>
        </w:tc>
        <w:tc>
          <w:tcPr>
            <w:tcW w:w="5006" w:type="dxa"/>
            <w:gridSpan w:val="2"/>
            <w:vAlign w:val="center"/>
          </w:tcPr>
          <w:p w14:paraId="12A6B16A" w14:textId="4D1FEF50" w:rsidR="00EB5B5E" w:rsidRPr="00575E11" w:rsidRDefault="00192DA1" w:rsidP="00EB5B5E">
            <w:pPr>
              <w:spacing w:before="0" w:line="240" w:lineRule="auto"/>
            </w:pPr>
            <w:r w:rsidRPr="00575E11">
              <w:t xml:space="preserve">Megnyomja az </w:t>
            </w:r>
            <w:proofErr w:type="spellStart"/>
            <w:r w:rsidRPr="00575E11">
              <w:t>escape</w:t>
            </w:r>
            <w:proofErr w:type="spellEnd"/>
            <w:r w:rsidRPr="00575E11">
              <w:t xml:space="preserve"> gombot</w:t>
            </w:r>
          </w:p>
        </w:tc>
      </w:tr>
      <w:tr w:rsidR="00EB5B5E" w:rsidRPr="00575E11" w14:paraId="34D95056" w14:textId="77777777" w:rsidTr="00192DA1">
        <w:trPr>
          <w:trHeight w:val="432"/>
        </w:trPr>
        <w:tc>
          <w:tcPr>
            <w:tcW w:w="2065" w:type="dxa"/>
            <w:vMerge/>
            <w:vAlign w:val="center"/>
          </w:tcPr>
          <w:p w14:paraId="76DC13BE" w14:textId="77777777" w:rsidR="00EB5B5E" w:rsidRPr="00575E11" w:rsidRDefault="00EB5B5E" w:rsidP="00EB5B5E">
            <w:pPr>
              <w:spacing w:before="0" w:line="240" w:lineRule="auto"/>
            </w:pPr>
          </w:p>
        </w:tc>
        <w:tc>
          <w:tcPr>
            <w:tcW w:w="1456" w:type="dxa"/>
            <w:vAlign w:val="center"/>
          </w:tcPr>
          <w:p w14:paraId="73EE568F" w14:textId="77777777" w:rsidR="00EB5B5E" w:rsidRPr="00575E11" w:rsidRDefault="00EB5B5E" w:rsidP="00EB5B5E">
            <w:pPr>
              <w:spacing w:before="0" w:line="240" w:lineRule="auto"/>
            </w:pPr>
            <w:proofErr w:type="spellStart"/>
            <w:r w:rsidRPr="00575E11">
              <w:t>Then</w:t>
            </w:r>
            <w:proofErr w:type="spellEnd"/>
            <w:r w:rsidRPr="00575E11">
              <w:t>:</w:t>
            </w:r>
          </w:p>
        </w:tc>
        <w:tc>
          <w:tcPr>
            <w:tcW w:w="5006" w:type="dxa"/>
            <w:gridSpan w:val="2"/>
            <w:vAlign w:val="center"/>
          </w:tcPr>
          <w:p w14:paraId="197B9394" w14:textId="512B4D2D" w:rsidR="00EB5B5E" w:rsidRPr="00575E11" w:rsidRDefault="00192DA1" w:rsidP="00EB5B5E">
            <w:pPr>
              <w:spacing w:before="0" w:line="240" w:lineRule="auto"/>
            </w:pPr>
            <w:r w:rsidRPr="00575E11">
              <w:t>A játék szünetel</w:t>
            </w:r>
          </w:p>
        </w:tc>
      </w:tr>
      <w:tr w:rsidR="00EB5B5E" w:rsidRPr="00575E11" w14:paraId="25749B35" w14:textId="77777777" w:rsidTr="00192DA1">
        <w:trPr>
          <w:trHeight w:val="432"/>
        </w:trPr>
        <w:tc>
          <w:tcPr>
            <w:tcW w:w="2065" w:type="dxa"/>
            <w:vMerge w:val="restart"/>
            <w:vAlign w:val="center"/>
          </w:tcPr>
          <w:p w14:paraId="11AFE8B7" w14:textId="24439214" w:rsidR="00EB5B5E" w:rsidRPr="00575E11" w:rsidRDefault="00192DA1" w:rsidP="00EB5B5E">
            <w:pPr>
              <w:spacing w:before="0" w:line="240" w:lineRule="auto"/>
            </w:pPr>
            <w:r w:rsidRPr="00575E11">
              <w:t>Folytatás</w:t>
            </w:r>
          </w:p>
        </w:tc>
        <w:tc>
          <w:tcPr>
            <w:tcW w:w="1456" w:type="dxa"/>
            <w:vAlign w:val="center"/>
          </w:tcPr>
          <w:p w14:paraId="247F669C" w14:textId="77777777" w:rsidR="00EB5B5E" w:rsidRPr="00575E11" w:rsidRDefault="00EB5B5E" w:rsidP="00EB5B5E">
            <w:pPr>
              <w:spacing w:before="0" w:line="240" w:lineRule="auto"/>
            </w:pPr>
            <w:proofErr w:type="spellStart"/>
            <w:r w:rsidRPr="00575E11">
              <w:t>Given</w:t>
            </w:r>
            <w:proofErr w:type="spellEnd"/>
            <w:r w:rsidRPr="00575E11">
              <w:t>:</w:t>
            </w:r>
          </w:p>
        </w:tc>
        <w:tc>
          <w:tcPr>
            <w:tcW w:w="5006" w:type="dxa"/>
            <w:gridSpan w:val="2"/>
            <w:vAlign w:val="center"/>
          </w:tcPr>
          <w:p w14:paraId="46903601" w14:textId="646C2F04" w:rsidR="00EB5B5E" w:rsidRPr="00575E11" w:rsidRDefault="00192DA1" w:rsidP="00EB5B5E">
            <w:pPr>
              <w:spacing w:before="0" w:line="240" w:lineRule="auto"/>
            </w:pPr>
            <w:r w:rsidRPr="00575E11">
              <w:t>A játék szünetel</w:t>
            </w:r>
          </w:p>
        </w:tc>
      </w:tr>
      <w:tr w:rsidR="00EB5B5E" w:rsidRPr="00575E11" w14:paraId="578EBC64" w14:textId="77777777" w:rsidTr="00192DA1">
        <w:trPr>
          <w:trHeight w:val="432"/>
        </w:trPr>
        <w:tc>
          <w:tcPr>
            <w:tcW w:w="2065" w:type="dxa"/>
            <w:vMerge/>
            <w:vAlign w:val="center"/>
          </w:tcPr>
          <w:p w14:paraId="057307BD" w14:textId="77777777" w:rsidR="00EB5B5E" w:rsidRPr="00575E11" w:rsidRDefault="00EB5B5E" w:rsidP="00EB5B5E">
            <w:pPr>
              <w:spacing w:before="0" w:line="240" w:lineRule="auto"/>
            </w:pPr>
          </w:p>
        </w:tc>
        <w:tc>
          <w:tcPr>
            <w:tcW w:w="1456" w:type="dxa"/>
            <w:vAlign w:val="center"/>
          </w:tcPr>
          <w:p w14:paraId="28FC9C14" w14:textId="77777777" w:rsidR="00EB5B5E" w:rsidRPr="00575E11" w:rsidRDefault="00EB5B5E" w:rsidP="00EB5B5E">
            <w:pPr>
              <w:spacing w:before="0" w:line="240" w:lineRule="auto"/>
            </w:pPr>
            <w:proofErr w:type="spellStart"/>
            <w:r w:rsidRPr="00575E11">
              <w:t>When</w:t>
            </w:r>
            <w:proofErr w:type="spellEnd"/>
            <w:r w:rsidRPr="00575E11">
              <w:t xml:space="preserve">: </w:t>
            </w:r>
          </w:p>
        </w:tc>
        <w:tc>
          <w:tcPr>
            <w:tcW w:w="5006" w:type="dxa"/>
            <w:gridSpan w:val="2"/>
            <w:vAlign w:val="center"/>
          </w:tcPr>
          <w:p w14:paraId="7DFC6A80" w14:textId="10584BC4" w:rsidR="00EB5B5E" w:rsidRPr="00575E11" w:rsidRDefault="00192DA1" w:rsidP="00EB5B5E">
            <w:pPr>
              <w:spacing w:before="0" w:line="240" w:lineRule="auto"/>
            </w:pPr>
            <w:r w:rsidRPr="00575E11">
              <w:t xml:space="preserve">Megnyomja az </w:t>
            </w:r>
            <w:proofErr w:type="spellStart"/>
            <w:r w:rsidRPr="00575E11">
              <w:t>escape</w:t>
            </w:r>
            <w:proofErr w:type="spellEnd"/>
            <w:r w:rsidRPr="00575E11">
              <w:t xml:space="preserve"> gombot</w:t>
            </w:r>
          </w:p>
        </w:tc>
      </w:tr>
      <w:tr w:rsidR="00EB5B5E" w:rsidRPr="00575E11" w14:paraId="62BA8B7D" w14:textId="77777777" w:rsidTr="00192DA1">
        <w:trPr>
          <w:trHeight w:val="432"/>
        </w:trPr>
        <w:tc>
          <w:tcPr>
            <w:tcW w:w="2065" w:type="dxa"/>
            <w:vMerge/>
            <w:vAlign w:val="center"/>
          </w:tcPr>
          <w:p w14:paraId="19DE26F7" w14:textId="77777777" w:rsidR="00EB5B5E" w:rsidRPr="00575E11" w:rsidRDefault="00EB5B5E" w:rsidP="00EB5B5E">
            <w:pPr>
              <w:spacing w:before="0" w:line="240" w:lineRule="auto"/>
            </w:pPr>
          </w:p>
        </w:tc>
        <w:tc>
          <w:tcPr>
            <w:tcW w:w="1456" w:type="dxa"/>
            <w:vAlign w:val="center"/>
          </w:tcPr>
          <w:p w14:paraId="7A899503" w14:textId="77777777" w:rsidR="00EB5B5E" w:rsidRPr="00575E11" w:rsidRDefault="00EB5B5E" w:rsidP="00EB5B5E">
            <w:pPr>
              <w:spacing w:before="0" w:line="240" w:lineRule="auto"/>
            </w:pPr>
            <w:proofErr w:type="spellStart"/>
            <w:r w:rsidRPr="00575E11">
              <w:t>Then</w:t>
            </w:r>
            <w:proofErr w:type="spellEnd"/>
            <w:r w:rsidRPr="00575E11">
              <w:t>:</w:t>
            </w:r>
          </w:p>
        </w:tc>
        <w:tc>
          <w:tcPr>
            <w:tcW w:w="5006" w:type="dxa"/>
            <w:gridSpan w:val="2"/>
            <w:vAlign w:val="center"/>
          </w:tcPr>
          <w:p w14:paraId="0B2698A4" w14:textId="6A603FEF" w:rsidR="00EB5B5E" w:rsidRPr="00575E11" w:rsidRDefault="00192DA1" w:rsidP="00EB5B5E">
            <w:pPr>
              <w:spacing w:before="0" w:line="240" w:lineRule="auto"/>
            </w:pPr>
            <w:r w:rsidRPr="00575E11">
              <w:t>A játék folytatódik</w:t>
            </w:r>
          </w:p>
        </w:tc>
      </w:tr>
      <w:tr w:rsidR="00EB5B5E" w:rsidRPr="00575E11" w14:paraId="13419293" w14:textId="77777777" w:rsidTr="00192DA1">
        <w:trPr>
          <w:trHeight w:val="432"/>
        </w:trPr>
        <w:tc>
          <w:tcPr>
            <w:tcW w:w="2065" w:type="dxa"/>
            <w:vMerge w:val="restart"/>
            <w:vAlign w:val="center"/>
          </w:tcPr>
          <w:p w14:paraId="781E4921" w14:textId="095E6CF1" w:rsidR="00EB5B5E" w:rsidRPr="00575E11" w:rsidRDefault="00192DA1" w:rsidP="00EB5B5E">
            <w:pPr>
              <w:spacing w:before="0" w:line="240" w:lineRule="auto"/>
            </w:pPr>
            <w:r w:rsidRPr="00575E11">
              <w:t>Mentés</w:t>
            </w:r>
          </w:p>
        </w:tc>
        <w:tc>
          <w:tcPr>
            <w:tcW w:w="1456" w:type="dxa"/>
            <w:vAlign w:val="center"/>
          </w:tcPr>
          <w:p w14:paraId="3CE878EA" w14:textId="77777777" w:rsidR="00EB5B5E" w:rsidRPr="00575E11" w:rsidRDefault="00EB5B5E" w:rsidP="00EB5B5E">
            <w:pPr>
              <w:spacing w:before="0" w:line="240" w:lineRule="auto"/>
            </w:pPr>
            <w:proofErr w:type="spellStart"/>
            <w:r w:rsidRPr="00575E11">
              <w:t>Given</w:t>
            </w:r>
            <w:proofErr w:type="spellEnd"/>
            <w:r w:rsidRPr="00575E11">
              <w:t>:</w:t>
            </w:r>
          </w:p>
        </w:tc>
        <w:tc>
          <w:tcPr>
            <w:tcW w:w="5006" w:type="dxa"/>
            <w:gridSpan w:val="2"/>
            <w:vAlign w:val="center"/>
          </w:tcPr>
          <w:p w14:paraId="3D7381A6" w14:textId="6A3932B4" w:rsidR="00EB5B5E" w:rsidRPr="00575E11" w:rsidRDefault="00192DA1" w:rsidP="00EB5B5E">
            <w:pPr>
              <w:spacing w:before="0" w:line="240" w:lineRule="auto"/>
            </w:pPr>
            <w:r w:rsidRPr="00575E11">
              <w:t>A játék szünetel</w:t>
            </w:r>
          </w:p>
        </w:tc>
      </w:tr>
      <w:tr w:rsidR="00EB5B5E" w:rsidRPr="00575E11" w14:paraId="177D4566" w14:textId="77777777" w:rsidTr="00192DA1">
        <w:trPr>
          <w:trHeight w:val="432"/>
        </w:trPr>
        <w:tc>
          <w:tcPr>
            <w:tcW w:w="2065" w:type="dxa"/>
            <w:vMerge/>
            <w:vAlign w:val="center"/>
          </w:tcPr>
          <w:p w14:paraId="55A0E000" w14:textId="77777777" w:rsidR="00EB5B5E" w:rsidRPr="00575E11" w:rsidRDefault="00EB5B5E" w:rsidP="00EB5B5E">
            <w:pPr>
              <w:spacing w:before="0" w:line="240" w:lineRule="auto"/>
            </w:pPr>
          </w:p>
        </w:tc>
        <w:tc>
          <w:tcPr>
            <w:tcW w:w="1456" w:type="dxa"/>
            <w:vAlign w:val="center"/>
          </w:tcPr>
          <w:p w14:paraId="17BE4E99" w14:textId="77777777" w:rsidR="00EB5B5E" w:rsidRPr="00575E11" w:rsidRDefault="00EB5B5E" w:rsidP="00EB5B5E">
            <w:pPr>
              <w:spacing w:before="0" w:line="240" w:lineRule="auto"/>
            </w:pPr>
            <w:proofErr w:type="spellStart"/>
            <w:r w:rsidRPr="00575E11">
              <w:t>When</w:t>
            </w:r>
            <w:proofErr w:type="spellEnd"/>
            <w:r w:rsidRPr="00575E11">
              <w:t xml:space="preserve">: </w:t>
            </w:r>
          </w:p>
        </w:tc>
        <w:tc>
          <w:tcPr>
            <w:tcW w:w="5006" w:type="dxa"/>
            <w:gridSpan w:val="2"/>
            <w:vAlign w:val="center"/>
          </w:tcPr>
          <w:p w14:paraId="7AD9FAF3" w14:textId="5F62AD76" w:rsidR="00EB5B5E" w:rsidRPr="00575E11" w:rsidRDefault="00192DA1" w:rsidP="00EB5B5E">
            <w:pPr>
              <w:spacing w:before="0" w:line="240" w:lineRule="auto"/>
            </w:pPr>
            <w:r w:rsidRPr="00575E11">
              <w:t>Megnyomja a mentés gombot</w:t>
            </w:r>
          </w:p>
        </w:tc>
      </w:tr>
      <w:tr w:rsidR="00EB5B5E" w:rsidRPr="00575E11" w14:paraId="2124E96F" w14:textId="77777777" w:rsidTr="00192DA1">
        <w:trPr>
          <w:trHeight w:val="432"/>
        </w:trPr>
        <w:tc>
          <w:tcPr>
            <w:tcW w:w="2065" w:type="dxa"/>
            <w:vMerge/>
            <w:vAlign w:val="center"/>
          </w:tcPr>
          <w:p w14:paraId="3BDC1D1E" w14:textId="77777777" w:rsidR="00EB5B5E" w:rsidRPr="00575E11" w:rsidRDefault="00EB5B5E" w:rsidP="00EB5B5E">
            <w:pPr>
              <w:spacing w:before="0" w:line="240" w:lineRule="auto"/>
            </w:pPr>
          </w:p>
        </w:tc>
        <w:tc>
          <w:tcPr>
            <w:tcW w:w="1456" w:type="dxa"/>
            <w:vAlign w:val="center"/>
          </w:tcPr>
          <w:p w14:paraId="0655D12F" w14:textId="77777777" w:rsidR="00EB5B5E" w:rsidRPr="00575E11" w:rsidRDefault="00EB5B5E" w:rsidP="00EB5B5E">
            <w:pPr>
              <w:spacing w:before="0" w:line="240" w:lineRule="auto"/>
            </w:pPr>
            <w:proofErr w:type="spellStart"/>
            <w:r w:rsidRPr="00575E11">
              <w:t>Then</w:t>
            </w:r>
            <w:proofErr w:type="spellEnd"/>
            <w:r w:rsidRPr="00575E11">
              <w:t>:</w:t>
            </w:r>
          </w:p>
        </w:tc>
        <w:tc>
          <w:tcPr>
            <w:tcW w:w="5006" w:type="dxa"/>
            <w:gridSpan w:val="2"/>
            <w:vAlign w:val="center"/>
          </w:tcPr>
          <w:p w14:paraId="25469DEA" w14:textId="6F8A8FE2" w:rsidR="00EB5B5E" w:rsidRPr="00575E11" w:rsidRDefault="00192DA1" w:rsidP="00EB5B5E">
            <w:pPr>
              <w:spacing w:before="0" w:line="240" w:lineRule="auto"/>
            </w:pPr>
            <w:r w:rsidRPr="00575E11">
              <w:t xml:space="preserve">A játék </w:t>
            </w:r>
            <w:proofErr w:type="spellStart"/>
            <w:r w:rsidRPr="00575E11">
              <w:t>elmentődik</w:t>
            </w:r>
            <w:proofErr w:type="spellEnd"/>
          </w:p>
        </w:tc>
      </w:tr>
      <w:tr w:rsidR="00EB5B5E" w:rsidRPr="00575E11" w14:paraId="33E6C1A5" w14:textId="77777777" w:rsidTr="00192DA1">
        <w:trPr>
          <w:trHeight w:val="432"/>
        </w:trPr>
        <w:tc>
          <w:tcPr>
            <w:tcW w:w="2065" w:type="dxa"/>
            <w:vMerge w:val="restart"/>
            <w:vAlign w:val="center"/>
          </w:tcPr>
          <w:p w14:paraId="201C0F7C" w14:textId="75ED056F" w:rsidR="00EB5B5E" w:rsidRPr="00575E11" w:rsidRDefault="00192DA1" w:rsidP="00EB5B5E">
            <w:pPr>
              <w:spacing w:before="0" w:line="240" w:lineRule="auto"/>
            </w:pPr>
            <w:r w:rsidRPr="00575E11">
              <w:t xml:space="preserve">Betöltés </w:t>
            </w:r>
          </w:p>
        </w:tc>
        <w:tc>
          <w:tcPr>
            <w:tcW w:w="1456" w:type="dxa"/>
            <w:vAlign w:val="center"/>
          </w:tcPr>
          <w:p w14:paraId="6F8AB873" w14:textId="77777777" w:rsidR="00EB5B5E" w:rsidRPr="00575E11" w:rsidRDefault="00EB5B5E" w:rsidP="00EB5B5E">
            <w:pPr>
              <w:spacing w:before="0" w:line="240" w:lineRule="auto"/>
            </w:pPr>
            <w:proofErr w:type="spellStart"/>
            <w:r w:rsidRPr="00575E11">
              <w:t>Given</w:t>
            </w:r>
            <w:proofErr w:type="spellEnd"/>
            <w:r w:rsidRPr="00575E11">
              <w:t>:</w:t>
            </w:r>
          </w:p>
        </w:tc>
        <w:tc>
          <w:tcPr>
            <w:tcW w:w="5006" w:type="dxa"/>
            <w:gridSpan w:val="2"/>
            <w:vAlign w:val="center"/>
          </w:tcPr>
          <w:p w14:paraId="37D2FAA8" w14:textId="079BFA34" w:rsidR="00EB5B5E" w:rsidRPr="00575E11" w:rsidRDefault="00192DA1" w:rsidP="00EB5B5E">
            <w:pPr>
              <w:spacing w:before="0" w:line="240" w:lineRule="auto"/>
            </w:pPr>
            <w:r w:rsidRPr="00575E11">
              <w:t>A játék szünetel</w:t>
            </w:r>
          </w:p>
        </w:tc>
      </w:tr>
      <w:tr w:rsidR="00EB5B5E" w:rsidRPr="00575E11" w14:paraId="4DA8495E" w14:textId="77777777" w:rsidTr="00192DA1">
        <w:trPr>
          <w:trHeight w:val="432"/>
        </w:trPr>
        <w:tc>
          <w:tcPr>
            <w:tcW w:w="2065" w:type="dxa"/>
            <w:vMerge/>
            <w:vAlign w:val="center"/>
          </w:tcPr>
          <w:p w14:paraId="369F9CC7" w14:textId="77777777" w:rsidR="00EB5B5E" w:rsidRPr="00575E11" w:rsidRDefault="00EB5B5E" w:rsidP="00EB5B5E">
            <w:pPr>
              <w:spacing w:before="0" w:line="240" w:lineRule="auto"/>
            </w:pPr>
          </w:p>
        </w:tc>
        <w:tc>
          <w:tcPr>
            <w:tcW w:w="1456" w:type="dxa"/>
            <w:vAlign w:val="center"/>
          </w:tcPr>
          <w:p w14:paraId="244E3CDC" w14:textId="77777777" w:rsidR="00EB5B5E" w:rsidRPr="00575E11" w:rsidRDefault="00EB5B5E" w:rsidP="00EB5B5E">
            <w:pPr>
              <w:spacing w:before="0" w:line="240" w:lineRule="auto"/>
            </w:pPr>
            <w:proofErr w:type="spellStart"/>
            <w:r w:rsidRPr="00575E11">
              <w:t>When</w:t>
            </w:r>
            <w:proofErr w:type="spellEnd"/>
            <w:r w:rsidRPr="00575E11">
              <w:t xml:space="preserve">: </w:t>
            </w:r>
          </w:p>
        </w:tc>
        <w:tc>
          <w:tcPr>
            <w:tcW w:w="5006" w:type="dxa"/>
            <w:gridSpan w:val="2"/>
            <w:vAlign w:val="center"/>
          </w:tcPr>
          <w:p w14:paraId="68819119" w14:textId="51C3499E" w:rsidR="00EB5B5E" w:rsidRPr="00575E11" w:rsidRDefault="00192DA1" w:rsidP="00EB5B5E">
            <w:pPr>
              <w:spacing w:before="0" w:line="240" w:lineRule="auto"/>
            </w:pPr>
            <w:r w:rsidRPr="00575E11">
              <w:t>Megnyomja a betöltés gombot</w:t>
            </w:r>
          </w:p>
        </w:tc>
      </w:tr>
      <w:tr w:rsidR="00EB5B5E" w:rsidRPr="00575E11" w14:paraId="3F3E0B58" w14:textId="77777777" w:rsidTr="00192DA1">
        <w:trPr>
          <w:trHeight w:val="432"/>
        </w:trPr>
        <w:tc>
          <w:tcPr>
            <w:tcW w:w="2065" w:type="dxa"/>
            <w:vMerge/>
            <w:vAlign w:val="center"/>
          </w:tcPr>
          <w:p w14:paraId="4C137A75" w14:textId="77777777" w:rsidR="00EB5B5E" w:rsidRPr="00575E11" w:rsidRDefault="00EB5B5E" w:rsidP="00EB5B5E">
            <w:pPr>
              <w:spacing w:before="0" w:line="240" w:lineRule="auto"/>
            </w:pPr>
          </w:p>
        </w:tc>
        <w:tc>
          <w:tcPr>
            <w:tcW w:w="1456" w:type="dxa"/>
            <w:vAlign w:val="center"/>
          </w:tcPr>
          <w:p w14:paraId="224DB625" w14:textId="77777777" w:rsidR="00EB5B5E" w:rsidRPr="00575E11" w:rsidRDefault="00EB5B5E" w:rsidP="00EB5B5E">
            <w:pPr>
              <w:spacing w:before="0" w:line="240" w:lineRule="auto"/>
            </w:pPr>
            <w:proofErr w:type="spellStart"/>
            <w:r w:rsidRPr="00575E11">
              <w:t>Then</w:t>
            </w:r>
            <w:proofErr w:type="spellEnd"/>
            <w:r w:rsidRPr="00575E11">
              <w:t>:</w:t>
            </w:r>
          </w:p>
        </w:tc>
        <w:tc>
          <w:tcPr>
            <w:tcW w:w="5006" w:type="dxa"/>
            <w:gridSpan w:val="2"/>
            <w:vAlign w:val="center"/>
          </w:tcPr>
          <w:p w14:paraId="1A51628A" w14:textId="20EC100C" w:rsidR="00EB5B5E" w:rsidRPr="00575E11" w:rsidRDefault="00192DA1" w:rsidP="00EB5B5E">
            <w:pPr>
              <w:spacing w:before="0" w:line="240" w:lineRule="auto"/>
            </w:pPr>
            <w:r w:rsidRPr="00575E11">
              <w:t>A mentett játékállás betöltődik</w:t>
            </w:r>
          </w:p>
        </w:tc>
      </w:tr>
      <w:tr w:rsidR="00EB5B5E" w:rsidRPr="00575E11" w14:paraId="6FC0503D" w14:textId="77777777" w:rsidTr="00192DA1">
        <w:trPr>
          <w:trHeight w:val="432"/>
        </w:trPr>
        <w:tc>
          <w:tcPr>
            <w:tcW w:w="2065" w:type="dxa"/>
            <w:vMerge w:val="restart"/>
            <w:vAlign w:val="center"/>
          </w:tcPr>
          <w:p w14:paraId="2A127D44" w14:textId="4763F578" w:rsidR="00EB5B5E" w:rsidRPr="00575E11" w:rsidRDefault="00192DA1" w:rsidP="00EB5B5E">
            <w:pPr>
              <w:spacing w:before="0" w:line="240" w:lineRule="auto"/>
            </w:pPr>
            <w:r w:rsidRPr="00575E11">
              <w:t>Vereség</w:t>
            </w:r>
          </w:p>
        </w:tc>
        <w:tc>
          <w:tcPr>
            <w:tcW w:w="1456" w:type="dxa"/>
            <w:vAlign w:val="center"/>
          </w:tcPr>
          <w:p w14:paraId="225C6F46" w14:textId="77777777" w:rsidR="00EB5B5E" w:rsidRPr="00575E11" w:rsidRDefault="00EB5B5E" w:rsidP="00EB5B5E">
            <w:pPr>
              <w:spacing w:before="0" w:line="240" w:lineRule="auto"/>
            </w:pPr>
            <w:proofErr w:type="spellStart"/>
            <w:r w:rsidRPr="00575E11">
              <w:t>Given</w:t>
            </w:r>
            <w:proofErr w:type="spellEnd"/>
            <w:r w:rsidRPr="00575E11">
              <w:t>:</w:t>
            </w:r>
          </w:p>
        </w:tc>
        <w:tc>
          <w:tcPr>
            <w:tcW w:w="5006" w:type="dxa"/>
            <w:gridSpan w:val="2"/>
            <w:vAlign w:val="center"/>
          </w:tcPr>
          <w:p w14:paraId="4F25948A" w14:textId="142FA354" w:rsidR="00EB5B5E" w:rsidRPr="00575E11" w:rsidRDefault="00192DA1" w:rsidP="00EB5B5E">
            <w:pPr>
              <w:spacing w:before="0" w:line="240" w:lineRule="auto"/>
            </w:pPr>
            <w:r w:rsidRPr="00575E11">
              <w:t>A játék fut</w:t>
            </w:r>
          </w:p>
        </w:tc>
      </w:tr>
      <w:tr w:rsidR="00EB5B5E" w:rsidRPr="00575E11" w14:paraId="7699E1E7" w14:textId="77777777" w:rsidTr="00192DA1">
        <w:trPr>
          <w:trHeight w:val="432"/>
        </w:trPr>
        <w:tc>
          <w:tcPr>
            <w:tcW w:w="2065" w:type="dxa"/>
            <w:vMerge/>
            <w:vAlign w:val="center"/>
          </w:tcPr>
          <w:p w14:paraId="3FD339C2" w14:textId="77777777" w:rsidR="00EB5B5E" w:rsidRPr="00575E11" w:rsidRDefault="00EB5B5E" w:rsidP="00EB5B5E">
            <w:pPr>
              <w:spacing w:before="0" w:line="240" w:lineRule="auto"/>
            </w:pPr>
          </w:p>
        </w:tc>
        <w:tc>
          <w:tcPr>
            <w:tcW w:w="1456" w:type="dxa"/>
            <w:vAlign w:val="center"/>
          </w:tcPr>
          <w:p w14:paraId="255B9C39" w14:textId="77777777" w:rsidR="00EB5B5E" w:rsidRPr="00575E11" w:rsidRDefault="00EB5B5E" w:rsidP="00EB5B5E">
            <w:pPr>
              <w:spacing w:before="0" w:line="240" w:lineRule="auto"/>
            </w:pPr>
            <w:proofErr w:type="spellStart"/>
            <w:r w:rsidRPr="00575E11">
              <w:t>When</w:t>
            </w:r>
            <w:proofErr w:type="spellEnd"/>
            <w:r w:rsidRPr="00575E11">
              <w:t xml:space="preserve">: </w:t>
            </w:r>
          </w:p>
        </w:tc>
        <w:tc>
          <w:tcPr>
            <w:tcW w:w="5006" w:type="dxa"/>
            <w:gridSpan w:val="2"/>
            <w:vAlign w:val="center"/>
          </w:tcPr>
          <w:p w14:paraId="4684FAE4" w14:textId="273925DA" w:rsidR="00EB5B5E" w:rsidRPr="00575E11" w:rsidRDefault="00192DA1" w:rsidP="00EB5B5E">
            <w:pPr>
              <w:spacing w:before="0" w:line="240" w:lineRule="auto"/>
            </w:pPr>
            <w:r w:rsidRPr="00575E11">
              <w:t>A bázis élete nullára csökken</w:t>
            </w:r>
          </w:p>
        </w:tc>
      </w:tr>
      <w:tr w:rsidR="00EB5B5E" w:rsidRPr="00575E11" w14:paraId="6E698EA6" w14:textId="77777777" w:rsidTr="00192DA1">
        <w:trPr>
          <w:trHeight w:val="432"/>
        </w:trPr>
        <w:tc>
          <w:tcPr>
            <w:tcW w:w="2065" w:type="dxa"/>
            <w:vMerge/>
            <w:vAlign w:val="center"/>
          </w:tcPr>
          <w:p w14:paraId="087C5C66" w14:textId="77777777" w:rsidR="00EB5B5E" w:rsidRPr="00575E11" w:rsidRDefault="00EB5B5E" w:rsidP="00EB5B5E">
            <w:pPr>
              <w:spacing w:before="0" w:line="240" w:lineRule="auto"/>
            </w:pPr>
          </w:p>
        </w:tc>
        <w:tc>
          <w:tcPr>
            <w:tcW w:w="1456" w:type="dxa"/>
            <w:vAlign w:val="center"/>
          </w:tcPr>
          <w:p w14:paraId="25F163BD" w14:textId="77777777" w:rsidR="00EB5B5E" w:rsidRPr="00575E11" w:rsidRDefault="00EB5B5E" w:rsidP="00EB5B5E">
            <w:pPr>
              <w:spacing w:before="0" w:line="240" w:lineRule="auto"/>
            </w:pPr>
            <w:proofErr w:type="spellStart"/>
            <w:r w:rsidRPr="00575E11">
              <w:t>Then</w:t>
            </w:r>
            <w:proofErr w:type="spellEnd"/>
            <w:r w:rsidRPr="00575E11">
              <w:t>:</w:t>
            </w:r>
          </w:p>
        </w:tc>
        <w:tc>
          <w:tcPr>
            <w:tcW w:w="5006" w:type="dxa"/>
            <w:gridSpan w:val="2"/>
            <w:vAlign w:val="center"/>
          </w:tcPr>
          <w:p w14:paraId="388C035B" w14:textId="2E5F92CD" w:rsidR="00EB5B5E" w:rsidRPr="00575E11" w:rsidRDefault="00192DA1" w:rsidP="00EB5B5E">
            <w:pPr>
              <w:spacing w:before="0" w:line="240" w:lineRule="auto"/>
            </w:pPr>
            <w:r w:rsidRPr="00575E11">
              <w:t>Elveszti a játékot</w:t>
            </w:r>
          </w:p>
        </w:tc>
      </w:tr>
      <w:tr w:rsidR="00EB5B5E" w:rsidRPr="00575E11" w14:paraId="48800777" w14:textId="77777777" w:rsidTr="00192DA1">
        <w:trPr>
          <w:trHeight w:val="432"/>
        </w:trPr>
        <w:tc>
          <w:tcPr>
            <w:tcW w:w="2065" w:type="dxa"/>
            <w:vMerge w:val="restart"/>
            <w:vAlign w:val="center"/>
          </w:tcPr>
          <w:p w14:paraId="5FA9788E" w14:textId="468B0103" w:rsidR="00EB5B5E" w:rsidRPr="00575E11" w:rsidRDefault="000F21C4" w:rsidP="00EB5B5E">
            <w:pPr>
              <w:spacing w:before="0" w:line="240" w:lineRule="auto"/>
            </w:pPr>
            <w:r w:rsidRPr="00575E11">
              <w:t>Nyerés</w:t>
            </w:r>
          </w:p>
        </w:tc>
        <w:tc>
          <w:tcPr>
            <w:tcW w:w="1456" w:type="dxa"/>
            <w:vAlign w:val="center"/>
          </w:tcPr>
          <w:p w14:paraId="0382C7D1" w14:textId="77777777" w:rsidR="00EB5B5E" w:rsidRPr="00575E11" w:rsidRDefault="00EB5B5E" w:rsidP="00EB5B5E">
            <w:pPr>
              <w:spacing w:before="0" w:line="240" w:lineRule="auto"/>
            </w:pPr>
            <w:proofErr w:type="spellStart"/>
            <w:r w:rsidRPr="00575E11">
              <w:t>Given</w:t>
            </w:r>
            <w:proofErr w:type="spellEnd"/>
            <w:r w:rsidRPr="00575E11">
              <w:t>:</w:t>
            </w:r>
          </w:p>
        </w:tc>
        <w:tc>
          <w:tcPr>
            <w:tcW w:w="5006" w:type="dxa"/>
            <w:gridSpan w:val="2"/>
            <w:vAlign w:val="center"/>
          </w:tcPr>
          <w:p w14:paraId="4B384370" w14:textId="577D73C1" w:rsidR="00EB5B5E" w:rsidRPr="00575E11" w:rsidRDefault="000F21C4" w:rsidP="00EB5B5E">
            <w:pPr>
              <w:spacing w:before="0" w:line="240" w:lineRule="auto"/>
            </w:pPr>
            <w:r w:rsidRPr="00575E11">
              <w:t>A játék fut</w:t>
            </w:r>
          </w:p>
        </w:tc>
      </w:tr>
      <w:tr w:rsidR="00EB5B5E" w:rsidRPr="00575E11" w14:paraId="3B73B16B" w14:textId="77777777" w:rsidTr="00192DA1">
        <w:trPr>
          <w:trHeight w:val="432"/>
        </w:trPr>
        <w:tc>
          <w:tcPr>
            <w:tcW w:w="2065" w:type="dxa"/>
            <w:vMerge/>
            <w:vAlign w:val="center"/>
          </w:tcPr>
          <w:p w14:paraId="72AB29A8" w14:textId="77777777" w:rsidR="00EB5B5E" w:rsidRPr="00575E11" w:rsidRDefault="00EB5B5E" w:rsidP="00EB5B5E">
            <w:pPr>
              <w:spacing w:before="0" w:line="240" w:lineRule="auto"/>
            </w:pPr>
          </w:p>
        </w:tc>
        <w:tc>
          <w:tcPr>
            <w:tcW w:w="1456" w:type="dxa"/>
            <w:vAlign w:val="center"/>
          </w:tcPr>
          <w:p w14:paraId="2B6A1289" w14:textId="77777777" w:rsidR="00EB5B5E" w:rsidRPr="00575E11" w:rsidRDefault="00EB5B5E" w:rsidP="00EB5B5E">
            <w:pPr>
              <w:spacing w:before="0" w:line="240" w:lineRule="auto"/>
            </w:pPr>
            <w:proofErr w:type="spellStart"/>
            <w:r w:rsidRPr="00575E11">
              <w:t>When</w:t>
            </w:r>
            <w:proofErr w:type="spellEnd"/>
            <w:r w:rsidRPr="00575E11">
              <w:t xml:space="preserve">: </w:t>
            </w:r>
          </w:p>
        </w:tc>
        <w:tc>
          <w:tcPr>
            <w:tcW w:w="5006" w:type="dxa"/>
            <w:gridSpan w:val="2"/>
            <w:vAlign w:val="center"/>
          </w:tcPr>
          <w:p w14:paraId="1F55D907" w14:textId="1E30376F" w:rsidR="00EB5B5E" w:rsidRPr="00575E11" w:rsidRDefault="000F21C4" w:rsidP="00EB5B5E">
            <w:pPr>
              <w:spacing w:before="0" w:line="240" w:lineRule="auto"/>
            </w:pPr>
            <w:r w:rsidRPr="00575E11">
              <w:t>Lejár a nyeréshez szükséges idő</w:t>
            </w:r>
          </w:p>
        </w:tc>
      </w:tr>
      <w:tr w:rsidR="00EB5B5E" w:rsidRPr="00575E11" w14:paraId="15E4D3A2" w14:textId="77777777" w:rsidTr="00192DA1">
        <w:trPr>
          <w:trHeight w:val="432"/>
        </w:trPr>
        <w:tc>
          <w:tcPr>
            <w:tcW w:w="2065" w:type="dxa"/>
            <w:vMerge/>
            <w:vAlign w:val="center"/>
          </w:tcPr>
          <w:p w14:paraId="606A2179" w14:textId="77777777" w:rsidR="00EB5B5E" w:rsidRPr="00575E11" w:rsidRDefault="00EB5B5E" w:rsidP="00EB5B5E">
            <w:pPr>
              <w:spacing w:before="0" w:line="240" w:lineRule="auto"/>
            </w:pPr>
          </w:p>
        </w:tc>
        <w:tc>
          <w:tcPr>
            <w:tcW w:w="1456" w:type="dxa"/>
            <w:vAlign w:val="center"/>
          </w:tcPr>
          <w:p w14:paraId="6293035C" w14:textId="77777777" w:rsidR="00EB5B5E" w:rsidRPr="00575E11" w:rsidRDefault="00EB5B5E" w:rsidP="00EB5B5E">
            <w:pPr>
              <w:spacing w:before="0" w:line="240" w:lineRule="auto"/>
            </w:pPr>
            <w:proofErr w:type="spellStart"/>
            <w:r w:rsidRPr="00575E11">
              <w:t>Then</w:t>
            </w:r>
            <w:proofErr w:type="spellEnd"/>
            <w:r w:rsidRPr="00575E11">
              <w:t>:</w:t>
            </w:r>
          </w:p>
        </w:tc>
        <w:tc>
          <w:tcPr>
            <w:tcW w:w="5006" w:type="dxa"/>
            <w:gridSpan w:val="2"/>
            <w:vAlign w:val="center"/>
          </w:tcPr>
          <w:p w14:paraId="3CF4C98C" w14:textId="60D2EFB6" w:rsidR="00EB5B5E" w:rsidRPr="00575E11" w:rsidRDefault="000F21C4" w:rsidP="00EB5B5E">
            <w:pPr>
              <w:spacing w:before="0" w:line="240" w:lineRule="auto"/>
            </w:pPr>
            <w:r w:rsidRPr="00575E11">
              <w:t>Megnyeri a játékot</w:t>
            </w:r>
          </w:p>
        </w:tc>
      </w:tr>
    </w:tbl>
    <w:p w14:paraId="237922AC" w14:textId="689A0343" w:rsidR="000F21C4" w:rsidRPr="00575E11" w:rsidRDefault="000F21C4" w:rsidP="00EB5B5E"/>
    <w:p w14:paraId="582DF223" w14:textId="77777777" w:rsidR="000F21C4" w:rsidRPr="00575E11" w:rsidRDefault="000F21C4">
      <w:pPr>
        <w:spacing w:before="0" w:after="160" w:line="259" w:lineRule="auto"/>
        <w:contextualSpacing w:val="0"/>
        <w:jc w:val="left"/>
      </w:pPr>
      <w:r w:rsidRPr="00575E11">
        <w:br w:type="page"/>
      </w:r>
    </w:p>
    <w:tbl>
      <w:tblPr>
        <w:tblStyle w:val="TableGrid"/>
        <w:tblW w:w="8527" w:type="dxa"/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2065"/>
        <w:gridCol w:w="1456"/>
        <w:gridCol w:w="4975"/>
        <w:gridCol w:w="31"/>
      </w:tblGrid>
      <w:tr w:rsidR="000F21C4" w:rsidRPr="00575E11" w14:paraId="53C2B257" w14:textId="77777777" w:rsidTr="003C6058">
        <w:trPr>
          <w:gridAfter w:val="1"/>
          <w:wAfter w:w="31" w:type="dxa"/>
          <w:trHeight w:val="432"/>
        </w:trPr>
        <w:tc>
          <w:tcPr>
            <w:tcW w:w="2065" w:type="dxa"/>
            <w:vAlign w:val="center"/>
          </w:tcPr>
          <w:p w14:paraId="75AF15CF" w14:textId="77777777" w:rsidR="000F21C4" w:rsidRPr="00575E11" w:rsidRDefault="000F21C4" w:rsidP="00705385">
            <w:pPr>
              <w:spacing w:before="0" w:line="240" w:lineRule="auto"/>
              <w:jc w:val="center"/>
              <w:rPr>
                <w:b/>
              </w:rPr>
            </w:pPr>
            <w:r w:rsidRPr="00575E11">
              <w:rPr>
                <w:b/>
              </w:rPr>
              <w:lastRenderedPageBreak/>
              <w:t>Felhasználói eset</w:t>
            </w:r>
          </w:p>
        </w:tc>
        <w:tc>
          <w:tcPr>
            <w:tcW w:w="6431" w:type="dxa"/>
            <w:gridSpan w:val="2"/>
            <w:vAlign w:val="center"/>
          </w:tcPr>
          <w:p w14:paraId="58E49205" w14:textId="77777777" w:rsidR="000F21C4" w:rsidRPr="00575E11" w:rsidRDefault="000F21C4" w:rsidP="00705385">
            <w:pPr>
              <w:spacing w:before="0" w:line="240" w:lineRule="auto"/>
              <w:jc w:val="left"/>
              <w:rPr>
                <w:b/>
              </w:rPr>
            </w:pPr>
            <w:r w:rsidRPr="00575E11">
              <w:rPr>
                <w:b/>
              </w:rPr>
              <w:t>Leírás</w:t>
            </w:r>
          </w:p>
        </w:tc>
      </w:tr>
      <w:tr w:rsidR="000F21C4" w:rsidRPr="00575E11" w14:paraId="38D12710" w14:textId="77777777" w:rsidTr="003C6058">
        <w:tblPrEx>
          <w:tblCellMar>
            <w:left w:w="108" w:type="dxa"/>
            <w:right w:w="108" w:type="dxa"/>
          </w:tblCellMar>
        </w:tblPrEx>
        <w:trPr>
          <w:trHeight w:val="432"/>
        </w:trPr>
        <w:tc>
          <w:tcPr>
            <w:tcW w:w="2065" w:type="dxa"/>
            <w:vMerge w:val="restart"/>
            <w:vAlign w:val="center"/>
          </w:tcPr>
          <w:p w14:paraId="25E45FDD" w14:textId="00A1E850" w:rsidR="000F21C4" w:rsidRPr="00575E11" w:rsidRDefault="000F21C4" w:rsidP="000F21C4">
            <w:pPr>
              <w:spacing w:before="0" w:line="240" w:lineRule="auto"/>
            </w:pPr>
            <w:r w:rsidRPr="00575E11">
              <w:t>Kamera irányítás</w:t>
            </w:r>
          </w:p>
        </w:tc>
        <w:tc>
          <w:tcPr>
            <w:tcW w:w="1456" w:type="dxa"/>
            <w:vAlign w:val="center"/>
          </w:tcPr>
          <w:p w14:paraId="453E5CEE" w14:textId="0D9C1EAC" w:rsidR="000F21C4" w:rsidRPr="00575E11" w:rsidRDefault="000F21C4" w:rsidP="000F21C4">
            <w:pPr>
              <w:spacing w:before="0" w:line="240" w:lineRule="auto"/>
            </w:pPr>
            <w:proofErr w:type="spellStart"/>
            <w:r w:rsidRPr="00575E11">
              <w:t>Given</w:t>
            </w:r>
            <w:proofErr w:type="spellEnd"/>
            <w:r w:rsidRPr="00575E11">
              <w:t>:</w:t>
            </w:r>
          </w:p>
        </w:tc>
        <w:tc>
          <w:tcPr>
            <w:tcW w:w="5006" w:type="dxa"/>
            <w:gridSpan w:val="2"/>
            <w:vAlign w:val="center"/>
          </w:tcPr>
          <w:p w14:paraId="047FE06B" w14:textId="50BC204B" w:rsidR="000F21C4" w:rsidRPr="00575E11" w:rsidRDefault="003C6058" w:rsidP="000F21C4">
            <w:pPr>
              <w:spacing w:before="0" w:line="240" w:lineRule="auto"/>
            </w:pPr>
            <w:r w:rsidRPr="00575E11">
              <w:t>A játék fut</w:t>
            </w:r>
          </w:p>
        </w:tc>
      </w:tr>
      <w:tr w:rsidR="000F21C4" w:rsidRPr="00575E11" w14:paraId="28FE9003" w14:textId="77777777" w:rsidTr="003C6058">
        <w:tblPrEx>
          <w:tblCellMar>
            <w:left w:w="108" w:type="dxa"/>
            <w:right w:w="108" w:type="dxa"/>
          </w:tblCellMar>
        </w:tblPrEx>
        <w:trPr>
          <w:trHeight w:val="432"/>
        </w:trPr>
        <w:tc>
          <w:tcPr>
            <w:tcW w:w="2065" w:type="dxa"/>
            <w:vMerge/>
            <w:vAlign w:val="center"/>
          </w:tcPr>
          <w:p w14:paraId="67416FC5" w14:textId="77777777" w:rsidR="000F21C4" w:rsidRPr="00575E11" w:rsidRDefault="000F21C4" w:rsidP="000F21C4">
            <w:pPr>
              <w:spacing w:before="0" w:line="240" w:lineRule="auto"/>
            </w:pPr>
          </w:p>
        </w:tc>
        <w:tc>
          <w:tcPr>
            <w:tcW w:w="1456" w:type="dxa"/>
            <w:vAlign w:val="center"/>
          </w:tcPr>
          <w:p w14:paraId="5469CB6E" w14:textId="3951692D" w:rsidR="000F21C4" w:rsidRPr="00575E11" w:rsidRDefault="000F21C4" w:rsidP="000F21C4">
            <w:pPr>
              <w:spacing w:before="0" w:line="240" w:lineRule="auto"/>
            </w:pPr>
            <w:proofErr w:type="spellStart"/>
            <w:r w:rsidRPr="00575E11">
              <w:t>When</w:t>
            </w:r>
            <w:proofErr w:type="spellEnd"/>
            <w:r w:rsidRPr="00575E11">
              <w:t xml:space="preserve">: </w:t>
            </w:r>
          </w:p>
        </w:tc>
        <w:tc>
          <w:tcPr>
            <w:tcW w:w="5006" w:type="dxa"/>
            <w:gridSpan w:val="2"/>
            <w:vAlign w:val="center"/>
          </w:tcPr>
          <w:p w14:paraId="79AE2641" w14:textId="4AC1EEAA" w:rsidR="000F21C4" w:rsidRPr="00575E11" w:rsidRDefault="003C6058" w:rsidP="000F21C4">
            <w:pPr>
              <w:spacing w:before="0" w:line="240" w:lineRule="auto"/>
            </w:pPr>
            <w:r w:rsidRPr="00575E11">
              <w:t>Az egér a képernyő széléhez ér</w:t>
            </w:r>
          </w:p>
        </w:tc>
      </w:tr>
      <w:tr w:rsidR="000F21C4" w:rsidRPr="00575E11" w14:paraId="0857B713" w14:textId="77777777" w:rsidTr="003C6058">
        <w:tblPrEx>
          <w:tblCellMar>
            <w:left w:w="108" w:type="dxa"/>
            <w:right w:w="108" w:type="dxa"/>
          </w:tblCellMar>
        </w:tblPrEx>
        <w:trPr>
          <w:trHeight w:val="432"/>
        </w:trPr>
        <w:tc>
          <w:tcPr>
            <w:tcW w:w="2065" w:type="dxa"/>
            <w:vMerge/>
            <w:vAlign w:val="center"/>
          </w:tcPr>
          <w:p w14:paraId="75FF950D" w14:textId="77777777" w:rsidR="000F21C4" w:rsidRPr="00575E11" w:rsidRDefault="000F21C4" w:rsidP="000F21C4">
            <w:pPr>
              <w:spacing w:before="0" w:line="240" w:lineRule="auto"/>
            </w:pPr>
          </w:p>
        </w:tc>
        <w:tc>
          <w:tcPr>
            <w:tcW w:w="1456" w:type="dxa"/>
            <w:vAlign w:val="center"/>
          </w:tcPr>
          <w:p w14:paraId="69060B88" w14:textId="033CC223" w:rsidR="000F21C4" w:rsidRPr="00575E11" w:rsidRDefault="000F21C4" w:rsidP="000F21C4">
            <w:pPr>
              <w:spacing w:before="0" w:line="240" w:lineRule="auto"/>
            </w:pPr>
            <w:proofErr w:type="spellStart"/>
            <w:r w:rsidRPr="00575E11">
              <w:t>Then</w:t>
            </w:r>
            <w:proofErr w:type="spellEnd"/>
            <w:r w:rsidRPr="00575E11">
              <w:t>:</w:t>
            </w:r>
          </w:p>
        </w:tc>
        <w:tc>
          <w:tcPr>
            <w:tcW w:w="5006" w:type="dxa"/>
            <w:gridSpan w:val="2"/>
            <w:vAlign w:val="center"/>
          </w:tcPr>
          <w:p w14:paraId="27F54B55" w14:textId="15EAC87A" w:rsidR="000F21C4" w:rsidRPr="00575E11" w:rsidRDefault="003C6058" w:rsidP="000F21C4">
            <w:pPr>
              <w:spacing w:before="0" w:line="240" w:lineRule="auto"/>
            </w:pPr>
            <w:r w:rsidRPr="00575E11">
              <w:t>A kamera mozog</w:t>
            </w:r>
          </w:p>
        </w:tc>
      </w:tr>
      <w:tr w:rsidR="000F21C4" w:rsidRPr="00575E11" w14:paraId="6F4868C9" w14:textId="77777777" w:rsidTr="003C6058">
        <w:tblPrEx>
          <w:tblCellMar>
            <w:left w:w="108" w:type="dxa"/>
            <w:right w:w="108" w:type="dxa"/>
          </w:tblCellMar>
        </w:tblPrEx>
        <w:trPr>
          <w:trHeight w:val="432"/>
        </w:trPr>
        <w:tc>
          <w:tcPr>
            <w:tcW w:w="2065" w:type="dxa"/>
            <w:vMerge w:val="restart"/>
            <w:vAlign w:val="center"/>
          </w:tcPr>
          <w:p w14:paraId="21950A96" w14:textId="374ED15D" w:rsidR="000F21C4" w:rsidRPr="00575E11" w:rsidRDefault="003C6058" w:rsidP="00705385">
            <w:pPr>
              <w:spacing w:before="0" w:line="240" w:lineRule="auto"/>
            </w:pPr>
            <w:r w:rsidRPr="00575E11">
              <w:t>Robot vásárlás</w:t>
            </w:r>
          </w:p>
        </w:tc>
        <w:tc>
          <w:tcPr>
            <w:tcW w:w="1456" w:type="dxa"/>
            <w:vAlign w:val="center"/>
          </w:tcPr>
          <w:p w14:paraId="6DC3E312" w14:textId="77777777" w:rsidR="000F21C4" w:rsidRPr="00575E11" w:rsidRDefault="000F21C4" w:rsidP="00705385">
            <w:pPr>
              <w:spacing w:before="0" w:line="240" w:lineRule="auto"/>
            </w:pPr>
            <w:proofErr w:type="spellStart"/>
            <w:r w:rsidRPr="00575E11">
              <w:t>Given</w:t>
            </w:r>
            <w:proofErr w:type="spellEnd"/>
            <w:r w:rsidRPr="00575E11">
              <w:t>:</w:t>
            </w:r>
          </w:p>
        </w:tc>
        <w:tc>
          <w:tcPr>
            <w:tcW w:w="5006" w:type="dxa"/>
            <w:gridSpan w:val="2"/>
            <w:vAlign w:val="center"/>
          </w:tcPr>
          <w:p w14:paraId="0EEB2DCA" w14:textId="2B2A782B" w:rsidR="000F21C4" w:rsidRPr="00575E11" w:rsidRDefault="003C6058" w:rsidP="00705385">
            <w:pPr>
              <w:spacing w:before="0" w:line="240" w:lineRule="auto"/>
            </w:pPr>
            <w:r w:rsidRPr="00575E11">
              <w:t>Van elég erőforrása</w:t>
            </w:r>
          </w:p>
        </w:tc>
      </w:tr>
      <w:tr w:rsidR="000F21C4" w:rsidRPr="00575E11" w14:paraId="49101638" w14:textId="77777777" w:rsidTr="003C6058">
        <w:tblPrEx>
          <w:tblCellMar>
            <w:left w:w="108" w:type="dxa"/>
            <w:right w:w="108" w:type="dxa"/>
          </w:tblCellMar>
        </w:tblPrEx>
        <w:trPr>
          <w:trHeight w:val="432"/>
        </w:trPr>
        <w:tc>
          <w:tcPr>
            <w:tcW w:w="2065" w:type="dxa"/>
            <w:vMerge/>
            <w:vAlign w:val="center"/>
          </w:tcPr>
          <w:p w14:paraId="47E8CF05" w14:textId="77777777" w:rsidR="000F21C4" w:rsidRPr="00575E11" w:rsidRDefault="000F21C4" w:rsidP="00705385">
            <w:pPr>
              <w:spacing w:before="0" w:line="240" w:lineRule="auto"/>
            </w:pPr>
          </w:p>
        </w:tc>
        <w:tc>
          <w:tcPr>
            <w:tcW w:w="1456" w:type="dxa"/>
            <w:vAlign w:val="center"/>
          </w:tcPr>
          <w:p w14:paraId="495AD127" w14:textId="77777777" w:rsidR="000F21C4" w:rsidRPr="00575E11" w:rsidRDefault="000F21C4" w:rsidP="00705385">
            <w:pPr>
              <w:spacing w:before="0" w:line="240" w:lineRule="auto"/>
            </w:pPr>
            <w:proofErr w:type="spellStart"/>
            <w:r w:rsidRPr="00575E11">
              <w:t>When</w:t>
            </w:r>
            <w:proofErr w:type="spellEnd"/>
            <w:r w:rsidRPr="00575E11">
              <w:t xml:space="preserve">: </w:t>
            </w:r>
          </w:p>
        </w:tc>
        <w:tc>
          <w:tcPr>
            <w:tcW w:w="5006" w:type="dxa"/>
            <w:gridSpan w:val="2"/>
            <w:vAlign w:val="center"/>
          </w:tcPr>
          <w:p w14:paraId="3C1692F2" w14:textId="42E9A00A" w:rsidR="000F21C4" w:rsidRPr="00575E11" w:rsidRDefault="003C6058" w:rsidP="00705385">
            <w:pPr>
              <w:spacing w:before="0" w:line="240" w:lineRule="auto"/>
            </w:pPr>
            <w:r w:rsidRPr="00575E11">
              <w:t>Valamelyik robot vásárló gombra kattint</w:t>
            </w:r>
          </w:p>
        </w:tc>
      </w:tr>
      <w:tr w:rsidR="000F21C4" w:rsidRPr="00575E11" w14:paraId="281E8DEC" w14:textId="77777777" w:rsidTr="003C6058">
        <w:tblPrEx>
          <w:tblCellMar>
            <w:left w:w="108" w:type="dxa"/>
            <w:right w:w="108" w:type="dxa"/>
          </w:tblCellMar>
        </w:tblPrEx>
        <w:trPr>
          <w:trHeight w:val="432"/>
        </w:trPr>
        <w:tc>
          <w:tcPr>
            <w:tcW w:w="2065" w:type="dxa"/>
            <w:vMerge/>
            <w:vAlign w:val="center"/>
          </w:tcPr>
          <w:p w14:paraId="0931470D" w14:textId="77777777" w:rsidR="000F21C4" w:rsidRPr="00575E11" w:rsidRDefault="000F21C4" w:rsidP="00705385">
            <w:pPr>
              <w:spacing w:before="0" w:line="240" w:lineRule="auto"/>
            </w:pPr>
          </w:p>
        </w:tc>
        <w:tc>
          <w:tcPr>
            <w:tcW w:w="1456" w:type="dxa"/>
            <w:vAlign w:val="center"/>
          </w:tcPr>
          <w:p w14:paraId="427F75FE" w14:textId="77777777" w:rsidR="000F21C4" w:rsidRPr="00575E11" w:rsidRDefault="000F21C4" w:rsidP="00705385">
            <w:pPr>
              <w:spacing w:before="0" w:line="240" w:lineRule="auto"/>
            </w:pPr>
            <w:proofErr w:type="spellStart"/>
            <w:r w:rsidRPr="00575E11">
              <w:t>Then</w:t>
            </w:r>
            <w:proofErr w:type="spellEnd"/>
            <w:r w:rsidRPr="00575E11">
              <w:t>:</w:t>
            </w:r>
          </w:p>
        </w:tc>
        <w:tc>
          <w:tcPr>
            <w:tcW w:w="5006" w:type="dxa"/>
            <w:gridSpan w:val="2"/>
            <w:vAlign w:val="center"/>
          </w:tcPr>
          <w:p w14:paraId="2EDE7AEC" w14:textId="06AF6917" w:rsidR="000F21C4" w:rsidRPr="00575E11" w:rsidRDefault="003C6058" w:rsidP="00705385">
            <w:pPr>
              <w:spacing w:before="0" w:line="240" w:lineRule="auto"/>
            </w:pPr>
            <w:r w:rsidRPr="00575E11">
              <w:t>A megfelelő típusú robot megjelenik</w:t>
            </w:r>
          </w:p>
        </w:tc>
      </w:tr>
      <w:tr w:rsidR="003C6058" w:rsidRPr="00575E11" w14:paraId="72F74D16" w14:textId="77777777" w:rsidTr="003C6058">
        <w:tblPrEx>
          <w:tblCellMar>
            <w:left w:w="108" w:type="dxa"/>
            <w:right w:w="108" w:type="dxa"/>
          </w:tblCellMar>
        </w:tblPrEx>
        <w:trPr>
          <w:trHeight w:val="432"/>
        </w:trPr>
        <w:tc>
          <w:tcPr>
            <w:tcW w:w="2065" w:type="dxa"/>
            <w:vMerge w:val="restart"/>
            <w:vAlign w:val="center"/>
          </w:tcPr>
          <w:p w14:paraId="63EA6EBE" w14:textId="774A2F1A" w:rsidR="003C6058" w:rsidRPr="00575E11" w:rsidRDefault="003C6058" w:rsidP="003C6058">
            <w:pPr>
              <w:spacing w:before="0" w:line="240" w:lineRule="auto"/>
            </w:pPr>
            <w:r w:rsidRPr="00575E11">
              <w:t>Munka kiadás</w:t>
            </w:r>
          </w:p>
        </w:tc>
        <w:tc>
          <w:tcPr>
            <w:tcW w:w="1456" w:type="dxa"/>
            <w:vAlign w:val="center"/>
          </w:tcPr>
          <w:p w14:paraId="33A75826" w14:textId="7189466D" w:rsidR="003C6058" w:rsidRPr="00575E11" w:rsidRDefault="003C6058" w:rsidP="003C6058">
            <w:pPr>
              <w:spacing w:before="0" w:line="240" w:lineRule="auto"/>
            </w:pPr>
            <w:proofErr w:type="spellStart"/>
            <w:r w:rsidRPr="00575E11">
              <w:t>Given</w:t>
            </w:r>
            <w:proofErr w:type="spellEnd"/>
            <w:r w:rsidRPr="00575E11">
              <w:t>:</w:t>
            </w:r>
          </w:p>
        </w:tc>
        <w:tc>
          <w:tcPr>
            <w:tcW w:w="5006" w:type="dxa"/>
            <w:gridSpan w:val="2"/>
            <w:vAlign w:val="center"/>
          </w:tcPr>
          <w:p w14:paraId="35ED7D93" w14:textId="3A5FCA18" w:rsidR="003C6058" w:rsidRPr="00575E11" w:rsidRDefault="003C6058" w:rsidP="003C6058">
            <w:pPr>
              <w:spacing w:before="0" w:line="240" w:lineRule="auto"/>
            </w:pPr>
            <w:r w:rsidRPr="00575E11">
              <w:t>A mezőre kiadható az aktuálisan kijelölt munka</w:t>
            </w:r>
          </w:p>
        </w:tc>
      </w:tr>
      <w:tr w:rsidR="003C6058" w:rsidRPr="00575E11" w14:paraId="2DB6D557" w14:textId="77777777" w:rsidTr="003C6058">
        <w:tblPrEx>
          <w:tblCellMar>
            <w:left w:w="108" w:type="dxa"/>
            <w:right w:w="108" w:type="dxa"/>
          </w:tblCellMar>
        </w:tblPrEx>
        <w:trPr>
          <w:trHeight w:val="432"/>
        </w:trPr>
        <w:tc>
          <w:tcPr>
            <w:tcW w:w="2065" w:type="dxa"/>
            <w:vMerge/>
            <w:vAlign w:val="center"/>
          </w:tcPr>
          <w:p w14:paraId="14553949" w14:textId="77777777" w:rsidR="003C6058" w:rsidRPr="00575E11" w:rsidRDefault="003C6058" w:rsidP="003C6058">
            <w:pPr>
              <w:spacing w:before="0" w:line="240" w:lineRule="auto"/>
            </w:pPr>
          </w:p>
        </w:tc>
        <w:tc>
          <w:tcPr>
            <w:tcW w:w="1456" w:type="dxa"/>
            <w:vAlign w:val="center"/>
          </w:tcPr>
          <w:p w14:paraId="24835567" w14:textId="24A44085" w:rsidR="003C6058" w:rsidRPr="00575E11" w:rsidRDefault="003C6058" w:rsidP="003C6058">
            <w:pPr>
              <w:spacing w:before="0" w:line="240" w:lineRule="auto"/>
            </w:pPr>
            <w:proofErr w:type="spellStart"/>
            <w:r w:rsidRPr="00575E11">
              <w:t>When</w:t>
            </w:r>
            <w:proofErr w:type="spellEnd"/>
            <w:r w:rsidRPr="00575E11">
              <w:t xml:space="preserve">: </w:t>
            </w:r>
          </w:p>
        </w:tc>
        <w:tc>
          <w:tcPr>
            <w:tcW w:w="5006" w:type="dxa"/>
            <w:gridSpan w:val="2"/>
            <w:vAlign w:val="center"/>
          </w:tcPr>
          <w:p w14:paraId="5D700684" w14:textId="4C4BF187" w:rsidR="003C6058" w:rsidRPr="00575E11" w:rsidRDefault="003C6058" w:rsidP="003C6058">
            <w:pPr>
              <w:spacing w:before="0" w:line="240" w:lineRule="auto"/>
            </w:pPr>
            <w:r w:rsidRPr="00575E11">
              <w:t>A mezőre kattint</w:t>
            </w:r>
          </w:p>
        </w:tc>
      </w:tr>
      <w:tr w:rsidR="003C6058" w:rsidRPr="00575E11" w14:paraId="518CE1BC" w14:textId="77777777" w:rsidTr="003C6058">
        <w:tblPrEx>
          <w:tblCellMar>
            <w:left w:w="108" w:type="dxa"/>
            <w:right w:w="108" w:type="dxa"/>
          </w:tblCellMar>
        </w:tblPrEx>
        <w:trPr>
          <w:trHeight w:val="432"/>
        </w:trPr>
        <w:tc>
          <w:tcPr>
            <w:tcW w:w="2065" w:type="dxa"/>
            <w:vMerge/>
            <w:vAlign w:val="center"/>
          </w:tcPr>
          <w:p w14:paraId="5A2326D9" w14:textId="77777777" w:rsidR="003C6058" w:rsidRPr="00575E11" w:rsidRDefault="003C6058" w:rsidP="003C6058">
            <w:pPr>
              <w:spacing w:before="0" w:line="240" w:lineRule="auto"/>
            </w:pPr>
          </w:p>
        </w:tc>
        <w:tc>
          <w:tcPr>
            <w:tcW w:w="1456" w:type="dxa"/>
            <w:vAlign w:val="center"/>
          </w:tcPr>
          <w:p w14:paraId="11962E2C" w14:textId="2653914D" w:rsidR="003C6058" w:rsidRPr="00575E11" w:rsidRDefault="003C6058" w:rsidP="003C6058">
            <w:pPr>
              <w:spacing w:before="0" w:line="240" w:lineRule="auto"/>
            </w:pPr>
            <w:proofErr w:type="spellStart"/>
            <w:r w:rsidRPr="00575E11">
              <w:t>Then</w:t>
            </w:r>
            <w:proofErr w:type="spellEnd"/>
            <w:r w:rsidRPr="00575E11">
              <w:t>:</w:t>
            </w:r>
          </w:p>
        </w:tc>
        <w:tc>
          <w:tcPr>
            <w:tcW w:w="5006" w:type="dxa"/>
            <w:gridSpan w:val="2"/>
            <w:vAlign w:val="center"/>
          </w:tcPr>
          <w:p w14:paraId="49761192" w14:textId="6EFA0725" w:rsidR="003C6058" w:rsidRPr="00575E11" w:rsidRDefault="003C6058" w:rsidP="003C6058">
            <w:pPr>
              <w:spacing w:before="0" w:line="240" w:lineRule="auto"/>
            </w:pPr>
            <w:r w:rsidRPr="00575E11">
              <w:t>A munka megjelenik a mezőn</w:t>
            </w:r>
          </w:p>
        </w:tc>
      </w:tr>
    </w:tbl>
    <w:p w14:paraId="21F25455" w14:textId="5AB8303A" w:rsidR="00EB5B5E" w:rsidRPr="00575E11" w:rsidRDefault="00EB5B5E" w:rsidP="00EB5B5E"/>
    <w:p w14:paraId="671EFC2E" w14:textId="631B0F3E" w:rsidR="003C6058" w:rsidRPr="00575E11" w:rsidRDefault="00913813" w:rsidP="00913813">
      <w:pPr>
        <w:pStyle w:val="Heading2"/>
      </w:pPr>
      <w:bookmarkStart w:id="18" w:name="_Toc513324108"/>
      <w:r w:rsidRPr="00575E11">
        <w:t>A komponensek diagramja</w:t>
      </w:r>
      <w:bookmarkEnd w:id="18"/>
    </w:p>
    <w:p w14:paraId="20249724" w14:textId="16A51862" w:rsidR="00705385" w:rsidRPr="00575E11" w:rsidRDefault="00705385" w:rsidP="00913813">
      <w:r w:rsidRPr="00575E11">
        <w:object w:dxaOrig="8497" w:dyaOrig="5599" w14:anchorId="740F436A">
          <v:shape id="_x0000_i1026" type="#_x0000_t75" style="width:424.8pt;height:280.2pt" o:ole="">
            <v:imagedata r:id="rId30" o:title=""/>
          </v:shape>
          <o:OLEObject Type="Embed" ProgID="Visio.Drawing.15" ShapeID="_x0000_i1026" DrawAspect="Content" ObjectID="_1587147899" r:id="rId31"/>
        </w:object>
      </w:r>
    </w:p>
    <w:p w14:paraId="56A523B1" w14:textId="77777777" w:rsidR="00705385" w:rsidRPr="00575E11" w:rsidRDefault="00705385">
      <w:pPr>
        <w:spacing w:before="0" w:after="160" w:line="259" w:lineRule="auto"/>
        <w:contextualSpacing w:val="0"/>
        <w:jc w:val="left"/>
      </w:pPr>
      <w:r w:rsidRPr="00575E11">
        <w:br w:type="page"/>
      </w:r>
    </w:p>
    <w:p w14:paraId="30ADCD2E" w14:textId="545B8C65" w:rsidR="00913813" w:rsidRPr="00575E11" w:rsidRDefault="00680816" w:rsidP="00705385">
      <w:pPr>
        <w:pStyle w:val="Heading2"/>
      </w:pPr>
      <w:bookmarkStart w:id="19" w:name="_Toc513324109"/>
      <w:r w:rsidRPr="00575E11">
        <w:lastRenderedPageBreak/>
        <w:t>Modell</w:t>
      </w:r>
      <w:bookmarkEnd w:id="19"/>
    </w:p>
    <w:p w14:paraId="5725E5A4" w14:textId="0B955AA6" w:rsidR="00680816" w:rsidRPr="00575E11" w:rsidRDefault="00680816" w:rsidP="00680816">
      <w:pPr>
        <w:pStyle w:val="Heading3"/>
      </w:pPr>
      <w:bookmarkStart w:id="20" w:name="_Toc513324110"/>
      <w:r w:rsidRPr="00575E11">
        <w:rPr>
          <w:noProof/>
        </w:rPr>
        <w:drawing>
          <wp:anchor distT="0" distB="0" distL="114300" distR="114300" simplePos="0" relativeHeight="251676672" behindDoc="1" locked="0" layoutInCell="1" allowOverlap="1" wp14:anchorId="77939AAB" wp14:editId="028EA0C8">
            <wp:simplePos x="0" y="0"/>
            <wp:positionH relativeFrom="margin">
              <wp:align>center</wp:align>
            </wp:positionH>
            <wp:positionV relativeFrom="paragraph">
              <wp:posOffset>664101</wp:posOffset>
            </wp:positionV>
            <wp:extent cx="3410712" cy="2249424"/>
            <wp:effectExtent l="0" t="0" r="0" b="0"/>
            <wp:wrapTopAndBottom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10712" cy="2249424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575E11">
        <w:t>Edge</w:t>
      </w:r>
      <w:bookmarkEnd w:id="20"/>
    </w:p>
    <w:p w14:paraId="4B0F9D3B" w14:textId="7B1A796B" w:rsidR="00680816" w:rsidRPr="00575E11" w:rsidRDefault="00680816" w:rsidP="0080352E">
      <w:pPr>
        <w:pStyle w:val="ListParagraph"/>
        <w:numPr>
          <w:ilvl w:val="0"/>
          <w:numId w:val="10"/>
        </w:numPr>
      </w:pPr>
      <w:r w:rsidRPr="00575E11">
        <w:t xml:space="preserve">Az </w:t>
      </w:r>
      <w:r w:rsidRPr="00AA6A76">
        <w:rPr>
          <w:b/>
        </w:rPr>
        <w:t>Edge</w:t>
      </w:r>
      <w:r w:rsidRPr="00575E11">
        <w:t xml:space="preserve"> osztály egy gráfon belüli él reprezentálására szolgál.</w:t>
      </w:r>
    </w:p>
    <w:p w14:paraId="41B10677" w14:textId="2A43CA03" w:rsidR="00680816" w:rsidRPr="00575E11" w:rsidRDefault="00680816" w:rsidP="0080352E">
      <w:pPr>
        <w:pStyle w:val="ListParagraph"/>
        <w:numPr>
          <w:ilvl w:val="0"/>
          <w:numId w:val="10"/>
        </w:numPr>
      </w:pPr>
      <w:r w:rsidRPr="00575E11">
        <w:t>Szerepét az útkereső algoritmusokban tölti be.</w:t>
      </w:r>
    </w:p>
    <w:p w14:paraId="05A99A8D" w14:textId="705FE7A8" w:rsidR="00680816" w:rsidRPr="00575E11" w:rsidRDefault="00680816" w:rsidP="0080352E">
      <w:pPr>
        <w:pStyle w:val="ListParagraph"/>
        <w:numPr>
          <w:ilvl w:val="0"/>
          <w:numId w:val="10"/>
        </w:numPr>
      </w:pPr>
      <w:proofErr w:type="spellStart"/>
      <w:r w:rsidRPr="00AA6A76">
        <w:rPr>
          <w:b/>
        </w:rPr>
        <w:t>MovementCost</w:t>
      </w:r>
      <w:proofErr w:type="spellEnd"/>
      <w:r w:rsidRPr="00575E11">
        <w:t>: lebegőpontos szám típusú mező, mely az él súlyát jelöli.</w:t>
      </w:r>
    </w:p>
    <w:p w14:paraId="2A470FC5" w14:textId="5211853E" w:rsidR="00680816" w:rsidRPr="00575E11" w:rsidRDefault="00680816" w:rsidP="0080352E">
      <w:pPr>
        <w:pStyle w:val="ListParagraph"/>
        <w:numPr>
          <w:ilvl w:val="0"/>
          <w:numId w:val="10"/>
        </w:numPr>
      </w:pPr>
      <w:proofErr w:type="spellStart"/>
      <w:r w:rsidRPr="00AA6A76">
        <w:rPr>
          <w:b/>
        </w:rPr>
        <w:t>Node</w:t>
      </w:r>
      <w:proofErr w:type="spellEnd"/>
      <w:r w:rsidRPr="00575E11">
        <w:t>: Referencia arra a csúcsra, amelyikre az él mutat.</w:t>
      </w:r>
    </w:p>
    <w:p w14:paraId="52514813" w14:textId="34E90852" w:rsidR="00680816" w:rsidRPr="00575E11" w:rsidRDefault="00680816" w:rsidP="0080352E">
      <w:pPr>
        <w:pStyle w:val="ListParagraph"/>
        <w:numPr>
          <w:ilvl w:val="0"/>
          <w:numId w:val="10"/>
        </w:numPr>
      </w:pPr>
      <w:r w:rsidRPr="00AA6A76">
        <w:rPr>
          <w:b/>
        </w:rPr>
        <w:t>Konstruktora</w:t>
      </w:r>
      <w:r w:rsidRPr="00575E11">
        <w:t xml:space="preserve"> paraméterként egy csúcsot és egy valós számot kap, melyek alapján beállítja a megfelelő mezőket.</w:t>
      </w:r>
    </w:p>
    <w:p w14:paraId="6AF113CB" w14:textId="76CDF810" w:rsidR="00680816" w:rsidRPr="00575E11" w:rsidRDefault="00680816" w:rsidP="00680816">
      <w:pPr>
        <w:pStyle w:val="Heading3"/>
      </w:pPr>
      <w:bookmarkStart w:id="21" w:name="_Toc513324111"/>
      <w:proofErr w:type="spellStart"/>
      <w:r w:rsidRPr="00575E11">
        <w:t>Node</w:t>
      </w:r>
      <w:bookmarkEnd w:id="21"/>
      <w:proofErr w:type="spellEnd"/>
    </w:p>
    <w:p w14:paraId="56B26D61" w14:textId="4D48A092" w:rsidR="00680816" w:rsidRPr="00575E11" w:rsidRDefault="00680816" w:rsidP="0080352E">
      <w:pPr>
        <w:pStyle w:val="ListParagraph"/>
        <w:numPr>
          <w:ilvl w:val="0"/>
          <w:numId w:val="11"/>
        </w:numPr>
      </w:pPr>
      <w:r w:rsidRPr="00575E11">
        <w:rPr>
          <w:noProof/>
        </w:rPr>
        <w:drawing>
          <wp:anchor distT="0" distB="0" distL="114300" distR="114300" simplePos="0" relativeHeight="251677696" behindDoc="0" locked="0" layoutInCell="1" allowOverlap="1" wp14:anchorId="0AA0B8E6" wp14:editId="42E603BA">
            <wp:simplePos x="0" y="0"/>
            <wp:positionH relativeFrom="column">
              <wp:posOffset>1576261</wp:posOffset>
            </wp:positionH>
            <wp:positionV relativeFrom="paragraph">
              <wp:posOffset>153498</wp:posOffset>
            </wp:positionV>
            <wp:extent cx="2249424" cy="2240280"/>
            <wp:effectExtent l="0" t="0" r="0" b="7620"/>
            <wp:wrapTopAndBottom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49424" cy="22402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575E11">
        <w:t xml:space="preserve">A </w:t>
      </w:r>
      <w:proofErr w:type="spellStart"/>
      <w:r w:rsidRPr="00AA6A76">
        <w:rPr>
          <w:b/>
        </w:rPr>
        <w:t>Node</w:t>
      </w:r>
      <w:proofErr w:type="spellEnd"/>
      <w:r w:rsidRPr="00575E11">
        <w:t xml:space="preserve"> osztály egy gráfon belüli csúcsot jelöl.</w:t>
      </w:r>
    </w:p>
    <w:p w14:paraId="3E54F644" w14:textId="77CDA85B" w:rsidR="00680816" w:rsidRPr="00575E11" w:rsidRDefault="00680816" w:rsidP="0080352E">
      <w:pPr>
        <w:pStyle w:val="ListParagraph"/>
        <w:numPr>
          <w:ilvl w:val="0"/>
          <w:numId w:val="11"/>
        </w:numPr>
      </w:pPr>
      <w:r w:rsidRPr="00575E11">
        <w:t>Az útkeresés szempontjából fontos.</w:t>
      </w:r>
    </w:p>
    <w:p w14:paraId="27C09981" w14:textId="3B9F8980" w:rsidR="00680816" w:rsidRPr="00575E11" w:rsidRDefault="00680816" w:rsidP="0080352E">
      <w:pPr>
        <w:pStyle w:val="ListParagraph"/>
        <w:numPr>
          <w:ilvl w:val="0"/>
          <w:numId w:val="11"/>
        </w:numPr>
      </w:pPr>
      <w:r w:rsidRPr="00575E11">
        <w:lastRenderedPageBreak/>
        <w:t xml:space="preserve">A </w:t>
      </w:r>
      <w:proofErr w:type="spellStart"/>
      <w:r w:rsidRPr="00AA6A76">
        <w:rPr>
          <w:b/>
        </w:rPr>
        <w:t>Tile</w:t>
      </w:r>
      <w:proofErr w:type="spellEnd"/>
      <w:r w:rsidRPr="00575E11">
        <w:t xml:space="preserve"> mezőben tárolja, hogy melyik, a valós játékban létező mező útkeresési adatait tárolja.</w:t>
      </w:r>
    </w:p>
    <w:p w14:paraId="726AC791" w14:textId="3B9E0709" w:rsidR="00680816" w:rsidRPr="00575E11" w:rsidRDefault="00680816" w:rsidP="0080352E">
      <w:pPr>
        <w:pStyle w:val="ListParagraph"/>
        <w:numPr>
          <w:ilvl w:val="0"/>
          <w:numId w:val="11"/>
        </w:numPr>
      </w:pPr>
      <w:r w:rsidRPr="00575E11">
        <w:t xml:space="preserve">Az </w:t>
      </w:r>
      <w:proofErr w:type="spellStart"/>
      <w:r w:rsidRPr="00AA6A76">
        <w:rPr>
          <w:b/>
        </w:rPr>
        <w:t>Edges</w:t>
      </w:r>
      <w:proofErr w:type="spellEnd"/>
      <w:r w:rsidRPr="00575E11">
        <w:t xml:space="preserve"> </w:t>
      </w:r>
      <w:proofErr w:type="spellStart"/>
      <w:r w:rsidRPr="00575E11">
        <w:t>field</w:t>
      </w:r>
      <w:proofErr w:type="spellEnd"/>
      <w:r w:rsidRPr="00575E11">
        <w:t xml:space="preserve"> egy lista, amely az összes, a csúcsból kimenő Edge típusú élt tartalmazza.</w:t>
      </w:r>
    </w:p>
    <w:p w14:paraId="3880C740" w14:textId="667F2D76" w:rsidR="00680816" w:rsidRPr="00575E11" w:rsidRDefault="00680816" w:rsidP="0080352E">
      <w:pPr>
        <w:pStyle w:val="ListParagraph"/>
        <w:numPr>
          <w:ilvl w:val="0"/>
          <w:numId w:val="11"/>
        </w:numPr>
      </w:pPr>
      <w:r w:rsidRPr="00AA6A76">
        <w:rPr>
          <w:b/>
        </w:rPr>
        <w:t>Konstruktora</w:t>
      </w:r>
      <w:r w:rsidRPr="00575E11">
        <w:t xml:space="preserve"> egy mezőt vár paraméterként, melyet eltárol a </w:t>
      </w:r>
      <w:proofErr w:type="spellStart"/>
      <w:r w:rsidRPr="00575E11">
        <w:t>Tile</w:t>
      </w:r>
      <w:proofErr w:type="spellEnd"/>
      <w:r w:rsidRPr="00575E11">
        <w:t xml:space="preserve"> adattagjában.</w:t>
      </w:r>
    </w:p>
    <w:p w14:paraId="37FFEFCB" w14:textId="44306CD2" w:rsidR="00F50088" w:rsidRPr="00575E11" w:rsidRDefault="00F50088" w:rsidP="00F50088">
      <w:pPr>
        <w:pStyle w:val="Heading3"/>
      </w:pPr>
      <w:bookmarkStart w:id="22" w:name="_Toc513324112"/>
      <w:proofErr w:type="spellStart"/>
      <w:r w:rsidRPr="00575E11">
        <w:t>Graph</w:t>
      </w:r>
      <w:bookmarkEnd w:id="22"/>
      <w:proofErr w:type="spellEnd"/>
    </w:p>
    <w:p w14:paraId="7B659CF9" w14:textId="6615BC59" w:rsidR="00680816" w:rsidRPr="00575E11" w:rsidRDefault="00F50088" w:rsidP="0080352E">
      <w:pPr>
        <w:pStyle w:val="ListParagraph"/>
        <w:numPr>
          <w:ilvl w:val="0"/>
          <w:numId w:val="12"/>
        </w:numPr>
      </w:pPr>
      <w:r w:rsidRPr="00575E11">
        <w:rPr>
          <w:noProof/>
        </w:rPr>
        <w:drawing>
          <wp:anchor distT="0" distB="0" distL="114300" distR="114300" simplePos="0" relativeHeight="251678720" behindDoc="0" locked="0" layoutInCell="1" allowOverlap="1" wp14:anchorId="3627D3F5" wp14:editId="13B0AF7D">
            <wp:simplePos x="1259023" y="2472096"/>
            <wp:positionH relativeFrom="column">
              <wp:align>center</wp:align>
            </wp:positionH>
            <wp:positionV relativeFrom="paragraph">
              <wp:posOffset>155575</wp:posOffset>
            </wp:positionV>
            <wp:extent cx="3108960" cy="2459736"/>
            <wp:effectExtent l="0" t="0" r="0" b="0"/>
            <wp:wrapTopAndBottom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08960" cy="2459736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575E11">
        <w:t xml:space="preserve">A </w:t>
      </w:r>
      <w:proofErr w:type="spellStart"/>
      <w:r w:rsidRPr="00AA6A76">
        <w:rPr>
          <w:b/>
        </w:rPr>
        <w:t>Graph</w:t>
      </w:r>
      <w:proofErr w:type="spellEnd"/>
      <w:r w:rsidRPr="00575E11">
        <w:t xml:space="preserve"> osztály alkotja az útkeresési rendszer alapját.</w:t>
      </w:r>
    </w:p>
    <w:p w14:paraId="6AE7927F" w14:textId="5D4B7781" w:rsidR="00F50088" w:rsidRPr="00575E11" w:rsidRDefault="00F50088" w:rsidP="0080352E">
      <w:pPr>
        <w:pStyle w:val="ListParagraph"/>
        <w:numPr>
          <w:ilvl w:val="0"/>
          <w:numId w:val="12"/>
        </w:numPr>
      </w:pPr>
      <w:r w:rsidRPr="00575E11">
        <w:t xml:space="preserve">A </w:t>
      </w:r>
      <w:proofErr w:type="spellStart"/>
      <w:r w:rsidRPr="00AA6A76">
        <w:rPr>
          <w:b/>
        </w:rPr>
        <w:t>Nodes</w:t>
      </w:r>
      <w:proofErr w:type="spellEnd"/>
      <w:r w:rsidRPr="00575E11">
        <w:t xml:space="preserve"> adattag egy </w:t>
      </w:r>
      <w:proofErr w:type="spellStart"/>
      <w:r w:rsidRPr="00575E11">
        <w:t>Dictionary</w:t>
      </w:r>
      <w:proofErr w:type="spellEnd"/>
      <w:r w:rsidRPr="00575E11">
        <w:t xml:space="preserve">, mely </w:t>
      </w:r>
      <w:proofErr w:type="spellStart"/>
      <w:r w:rsidRPr="00575E11">
        <w:t>játékbeli</w:t>
      </w:r>
      <w:proofErr w:type="spellEnd"/>
      <w:r w:rsidRPr="00575E11">
        <w:t xml:space="preserve"> mező kulcsokkal tárol </w:t>
      </w:r>
      <w:proofErr w:type="spellStart"/>
      <w:r w:rsidRPr="00575E11">
        <w:t>gráfbeli</w:t>
      </w:r>
      <w:proofErr w:type="spellEnd"/>
      <w:r w:rsidRPr="00575E11">
        <w:t xml:space="preserve"> csúcsokat.</w:t>
      </w:r>
    </w:p>
    <w:p w14:paraId="33347F35" w14:textId="22861DD8" w:rsidR="00F50088" w:rsidRPr="00575E11" w:rsidRDefault="00F50088" w:rsidP="0080352E">
      <w:pPr>
        <w:pStyle w:val="ListParagraph"/>
        <w:numPr>
          <w:ilvl w:val="0"/>
          <w:numId w:val="12"/>
        </w:numPr>
      </w:pPr>
      <w:r w:rsidRPr="00575E11">
        <w:t xml:space="preserve">A </w:t>
      </w:r>
      <w:proofErr w:type="spellStart"/>
      <w:r w:rsidRPr="00AA6A76">
        <w:rPr>
          <w:b/>
        </w:rPr>
        <w:t>CreateEdges</w:t>
      </w:r>
      <w:proofErr w:type="spellEnd"/>
      <w:r w:rsidRPr="00575E11">
        <w:t xml:space="preserve"> metódus egy mezőt vár </w:t>
      </w:r>
      <w:proofErr w:type="spellStart"/>
      <w:r w:rsidRPr="00575E11">
        <w:t>paraméterül</w:t>
      </w:r>
      <w:proofErr w:type="spellEnd"/>
      <w:r w:rsidRPr="00575E11">
        <w:t>, mely alapján létrehozza</w:t>
      </w:r>
      <w:r w:rsidR="00182869" w:rsidRPr="00575E11">
        <w:t>, vagy ha már léteznek, frissíti</w:t>
      </w:r>
      <w:r w:rsidRPr="00575E11">
        <w:t xml:space="preserve"> a mezőhöz tartozó csúcs kimenő éleit. Az élek súlyát a szomszédos mezők </w:t>
      </w:r>
      <w:proofErr w:type="spellStart"/>
      <w:r w:rsidRPr="00575E11">
        <w:t>MovementCost</w:t>
      </w:r>
      <w:proofErr w:type="spellEnd"/>
      <w:r w:rsidRPr="00575E11">
        <w:t xml:space="preserve"> attribútumából állítja elő, ha pedig az 0, tehát a két mező között ebben az irányban nincs átjárás, az él létre sem jön.</w:t>
      </w:r>
    </w:p>
    <w:p w14:paraId="3DCA24E6" w14:textId="76C53B20" w:rsidR="00F50088" w:rsidRPr="00575E11" w:rsidRDefault="00F50088" w:rsidP="0080352E">
      <w:pPr>
        <w:pStyle w:val="ListParagraph"/>
        <w:numPr>
          <w:ilvl w:val="0"/>
          <w:numId w:val="12"/>
        </w:numPr>
      </w:pPr>
      <w:r w:rsidRPr="00575E11">
        <w:t xml:space="preserve">A </w:t>
      </w:r>
      <w:r w:rsidRPr="00AA6A76">
        <w:rPr>
          <w:b/>
        </w:rPr>
        <w:t>konstruktor</w:t>
      </w:r>
      <w:r w:rsidRPr="00575E11">
        <w:t xml:space="preserve"> egy World típusú paramétert vár. Ez alapján épül fel a gráf, hiszen ez tartalmazza a játék összes </w:t>
      </w:r>
      <w:proofErr w:type="spellStart"/>
      <w:r w:rsidRPr="00575E11">
        <w:t>mezőjét</w:t>
      </w:r>
      <w:proofErr w:type="spellEnd"/>
      <w:r w:rsidRPr="00575E11">
        <w:t xml:space="preserve">. A </w:t>
      </w:r>
      <w:proofErr w:type="spellStart"/>
      <w:r w:rsidRPr="00575E11">
        <w:t>Dictionary</w:t>
      </w:r>
      <w:proofErr w:type="spellEnd"/>
      <w:r w:rsidRPr="00575E11">
        <w:t xml:space="preserve"> felépítése után az élek is létrejönnek.</w:t>
      </w:r>
    </w:p>
    <w:p w14:paraId="77347D6F" w14:textId="5F22C521" w:rsidR="00F50088" w:rsidRPr="00575E11" w:rsidRDefault="00F50088" w:rsidP="0080352E">
      <w:pPr>
        <w:pStyle w:val="ListParagraph"/>
        <w:numPr>
          <w:ilvl w:val="0"/>
          <w:numId w:val="12"/>
        </w:numPr>
      </w:pPr>
      <w:r w:rsidRPr="00575E11">
        <w:t xml:space="preserve">A </w:t>
      </w:r>
      <w:proofErr w:type="spellStart"/>
      <w:r w:rsidRPr="00AA6A76">
        <w:rPr>
          <w:b/>
        </w:rPr>
        <w:t>RecreateEdges</w:t>
      </w:r>
      <w:proofErr w:type="spellEnd"/>
      <w:r w:rsidRPr="00575E11">
        <w:t xml:space="preserve"> metódust az élek újra tervezésére lehet használni. A bemenő adatként átadott mező kimenő élei lesznek újra kalkulálva. Akkor </w:t>
      </w:r>
      <w:proofErr w:type="spellStart"/>
      <w:r w:rsidRPr="00575E11">
        <w:t>hívódik</w:t>
      </w:r>
      <w:proofErr w:type="spellEnd"/>
      <w:r w:rsidRPr="00575E11">
        <w:t xml:space="preserve"> meg, ha a játék valamelyik mezőjében, útkeresési szempontból változás történik. </w:t>
      </w:r>
      <w:r w:rsidR="00182869" w:rsidRPr="00575E11">
        <w:t>Automatikusan frissíti a szomszédos csúcsok éleit is.</w:t>
      </w:r>
    </w:p>
    <w:p w14:paraId="76BB1296" w14:textId="65C174E6" w:rsidR="008E07E6" w:rsidRPr="00575E11" w:rsidRDefault="008E07E6" w:rsidP="008E07E6">
      <w:pPr>
        <w:pStyle w:val="Heading3"/>
      </w:pPr>
      <w:bookmarkStart w:id="23" w:name="_Toc513324113"/>
      <w:r w:rsidRPr="00575E11">
        <w:rPr>
          <w:noProof/>
        </w:rPr>
        <w:lastRenderedPageBreak/>
        <w:drawing>
          <wp:anchor distT="0" distB="0" distL="114300" distR="114300" simplePos="0" relativeHeight="251679744" behindDoc="0" locked="0" layoutInCell="1" allowOverlap="1" wp14:anchorId="01740F72" wp14:editId="5395B7C5">
            <wp:simplePos x="0" y="0"/>
            <wp:positionH relativeFrom="margin">
              <wp:align>center</wp:align>
            </wp:positionH>
            <wp:positionV relativeFrom="paragraph">
              <wp:posOffset>459497</wp:posOffset>
            </wp:positionV>
            <wp:extent cx="4436745" cy="5775325"/>
            <wp:effectExtent l="0" t="0" r="1905" b="0"/>
            <wp:wrapTopAndBottom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36745" cy="57753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proofErr w:type="spellStart"/>
      <w:r w:rsidRPr="00575E11">
        <w:t>PriorityQueue</w:t>
      </w:r>
      <w:proofErr w:type="spellEnd"/>
      <w:r w:rsidRPr="00575E11">
        <w:t>&lt;T&gt;</w:t>
      </w:r>
      <w:bookmarkEnd w:id="23"/>
    </w:p>
    <w:p w14:paraId="68B517A9" w14:textId="60A902D8" w:rsidR="008E07E6" w:rsidRPr="00575E11" w:rsidRDefault="008E07E6" w:rsidP="0080352E">
      <w:pPr>
        <w:pStyle w:val="ListParagraph"/>
        <w:numPr>
          <w:ilvl w:val="0"/>
          <w:numId w:val="13"/>
        </w:numPr>
        <w:tabs>
          <w:tab w:val="left" w:pos="1831"/>
        </w:tabs>
      </w:pPr>
      <w:r w:rsidRPr="00575E11">
        <w:t>Mivel a C# nyelvi elemként nem tartalmaz prioritásos sort, szükség volt elkészíteni egy saját implementációt az útkeresés helyes implementálásának érdekében.</w:t>
      </w:r>
    </w:p>
    <w:p w14:paraId="2BBD12B4" w14:textId="2F8438A2" w:rsidR="008E07E6" w:rsidRPr="00575E11" w:rsidRDefault="008E07E6" w:rsidP="0080352E">
      <w:pPr>
        <w:pStyle w:val="ListParagraph"/>
        <w:numPr>
          <w:ilvl w:val="0"/>
          <w:numId w:val="13"/>
        </w:numPr>
        <w:tabs>
          <w:tab w:val="left" w:pos="1831"/>
        </w:tabs>
      </w:pPr>
      <w:r w:rsidRPr="00575E11">
        <w:t xml:space="preserve">Az osztály egy szabadon elérhető, </w:t>
      </w:r>
      <w:proofErr w:type="spellStart"/>
      <w:r w:rsidRPr="00575E11">
        <w:t>public</w:t>
      </w:r>
      <w:proofErr w:type="spellEnd"/>
      <w:r w:rsidRPr="00575E11">
        <w:t xml:space="preserve"> </w:t>
      </w:r>
      <w:proofErr w:type="spellStart"/>
      <w:r w:rsidRPr="00575E11">
        <w:t>domain</w:t>
      </w:r>
      <w:proofErr w:type="spellEnd"/>
      <w:r w:rsidRPr="00575E11">
        <w:t xml:space="preserve"> </w:t>
      </w:r>
      <w:proofErr w:type="spellStart"/>
      <w:r w:rsidRPr="00575E11">
        <w:t>heap</w:t>
      </w:r>
      <w:proofErr w:type="spellEnd"/>
      <w:r w:rsidRPr="00575E11">
        <w:t xml:space="preserve"> implementációt csomagol be, és használatához szolgáltat egy egyszerű, könnyen használható interfészt.</w:t>
      </w:r>
    </w:p>
    <w:p w14:paraId="7E7D65CE" w14:textId="509ED58C" w:rsidR="008E07E6" w:rsidRPr="00575E11" w:rsidRDefault="008E07E6" w:rsidP="0080352E">
      <w:pPr>
        <w:pStyle w:val="ListParagraph"/>
        <w:numPr>
          <w:ilvl w:val="0"/>
          <w:numId w:val="13"/>
        </w:numPr>
        <w:tabs>
          <w:tab w:val="left" w:pos="1831"/>
        </w:tabs>
      </w:pPr>
      <w:r w:rsidRPr="00575E11">
        <w:t>Generikus osztály paraméterként megkapja a tárolni kívánt csúcsok típusát</w:t>
      </w:r>
    </w:p>
    <w:p w14:paraId="29E35D65" w14:textId="28F9F639" w:rsidR="008E07E6" w:rsidRPr="00575E11" w:rsidRDefault="008E07E6" w:rsidP="0080352E">
      <w:pPr>
        <w:pStyle w:val="ListParagraph"/>
        <w:numPr>
          <w:ilvl w:val="0"/>
          <w:numId w:val="13"/>
        </w:numPr>
        <w:tabs>
          <w:tab w:val="left" w:pos="1831"/>
        </w:tabs>
      </w:pPr>
      <w:r w:rsidRPr="00575E11">
        <w:t xml:space="preserve">A </w:t>
      </w:r>
      <w:proofErr w:type="spellStart"/>
      <w:r w:rsidRPr="00AA6A76">
        <w:rPr>
          <w:b/>
        </w:rPr>
        <w:t>Count</w:t>
      </w:r>
      <w:proofErr w:type="spellEnd"/>
      <w:r w:rsidRPr="00575E11">
        <w:t xml:space="preserve"> </w:t>
      </w:r>
      <w:proofErr w:type="spellStart"/>
      <w:r w:rsidRPr="00575E11">
        <w:t>property</w:t>
      </w:r>
      <w:proofErr w:type="spellEnd"/>
      <w:r w:rsidRPr="00575E11">
        <w:t xml:space="preserve"> tárolja az aktuálisan tárolt, adott típusú adattagokat.</w:t>
      </w:r>
    </w:p>
    <w:p w14:paraId="1867B97C" w14:textId="57545941" w:rsidR="008E07E6" w:rsidRPr="00575E11" w:rsidRDefault="008E07E6" w:rsidP="0080352E">
      <w:pPr>
        <w:pStyle w:val="ListParagraph"/>
        <w:numPr>
          <w:ilvl w:val="0"/>
          <w:numId w:val="13"/>
        </w:numPr>
        <w:tabs>
          <w:tab w:val="left" w:pos="1831"/>
        </w:tabs>
      </w:pPr>
      <w:r w:rsidRPr="00575E11">
        <w:t xml:space="preserve">A </w:t>
      </w:r>
      <w:proofErr w:type="spellStart"/>
      <w:r w:rsidRPr="00AA6A76">
        <w:rPr>
          <w:b/>
        </w:rPr>
        <w:t>Contains</w:t>
      </w:r>
      <w:proofErr w:type="spellEnd"/>
      <w:r w:rsidRPr="00575E11">
        <w:t xml:space="preserve"> metódussal megtudható, hogy egy, paraméterként adott csúcs a kupac része-e.</w:t>
      </w:r>
    </w:p>
    <w:p w14:paraId="59F0FB83" w14:textId="28171BF7" w:rsidR="008E07E6" w:rsidRPr="00575E11" w:rsidRDefault="008E07E6" w:rsidP="0080352E">
      <w:pPr>
        <w:pStyle w:val="ListParagraph"/>
        <w:numPr>
          <w:ilvl w:val="0"/>
          <w:numId w:val="13"/>
        </w:numPr>
        <w:tabs>
          <w:tab w:val="left" w:pos="1831"/>
        </w:tabs>
      </w:pPr>
      <w:r w:rsidRPr="00575E11">
        <w:lastRenderedPageBreak/>
        <w:t xml:space="preserve">A </w:t>
      </w:r>
      <w:proofErr w:type="spellStart"/>
      <w:r w:rsidRPr="00AA6A76">
        <w:rPr>
          <w:b/>
        </w:rPr>
        <w:t>Dequeue</w:t>
      </w:r>
      <w:proofErr w:type="spellEnd"/>
      <w:r w:rsidRPr="00575E11">
        <w:t xml:space="preserve"> függvény visszaadja a legnagyobb prioritású mezőt, majd kiveszi azt a sorból.</w:t>
      </w:r>
    </w:p>
    <w:p w14:paraId="19989C17" w14:textId="248A519A" w:rsidR="008E07E6" w:rsidRPr="00575E11" w:rsidRDefault="008E07E6" w:rsidP="0080352E">
      <w:pPr>
        <w:pStyle w:val="ListParagraph"/>
        <w:numPr>
          <w:ilvl w:val="0"/>
          <w:numId w:val="13"/>
        </w:numPr>
        <w:tabs>
          <w:tab w:val="left" w:pos="1831"/>
        </w:tabs>
      </w:pPr>
      <w:r w:rsidRPr="00575E11">
        <w:t xml:space="preserve">Az </w:t>
      </w:r>
      <w:proofErr w:type="spellStart"/>
      <w:r w:rsidRPr="00AA6A76">
        <w:rPr>
          <w:b/>
        </w:rPr>
        <w:t>Enqueue</w:t>
      </w:r>
      <w:proofErr w:type="spellEnd"/>
      <w:r w:rsidRPr="00575E11">
        <w:t xml:space="preserve"> metódus egy paraméterként adott csúcsot illeszt be a kupacba, az ugyancsak bemenő adatként megadott prioritással.</w:t>
      </w:r>
    </w:p>
    <w:p w14:paraId="69693FA8" w14:textId="3F5256D0" w:rsidR="008E07E6" w:rsidRPr="00575E11" w:rsidRDefault="008E07E6" w:rsidP="0080352E">
      <w:pPr>
        <w:pStyle w:val="ListParagraph"/>
        <w:numPr>
          <w:ilvl w:val="0"/>
          <w:numId w:val="13"/>
        </w:numPr>
        <w:tabs>
          <w:tab w:val="left" w:pos="1831"/>
        </w:tabs>
      </w:pPr>
      <w:r w:rsidRPr="00575E11">
        <w:t xml:space="preserve">Az </w:t>
      </w:r>
      <w:proofErr w:type="spellStart"/>
      <w:r w:rsidRPr="00AA6A76">
        <w:rPr>
          <w:b/>
        </w:rPr>
        <w:t>UpdatePriority</w:t>
      </w:r>
      <w:proofErr w:type="spellEnd"/>
      <w:r w:rsidRPr="00575E11">
        <w:t xml:space="preserve"> használható egy, már a </w:t>
      </w:r>
      <w:proofErr w:type="spellStart"/>
      <w:r w:rsidRPr="00575E11">
        <w:t>heapben</w:t>
      </w:r>
      <w:proofErr w:type="spellEnd"/>
      <w:r w:rsidRPr="00575E11">
        <w:t xml:space="preserve"> lévő csúcs prioritásának frissítésére.</w:t>
      </w:r>
    </w:p>
    <w:p w14:paraId="54D934DD" w14:textId="383A50C2" w:rsidR="008E07E6" w:rsidRPr="00575E11" w:rsidRDefault="008E07E6" w:rsidP="0080352E">
      <w:pPr>
        <w:pStyle w:val="ListParagraph"/>
        <w:numPr>
          <w:ilvl w:val="0"/>
          <w:numId w:val="13"/>
        </w:numPr>
        <w:tabs>
          <w:tab w:val="left" w:pos="1831"/>
        </w:tabs>
      </w:pPr>
      <w:r w:rsidRPr="00575E11">
        <w:t xml:space="preserve">Az </w:t>
      </w:r>
      <w:proofErr w:type="spellStart"/>
      <w:r w:rsidRPr="00AA6A76">
        <w:rPr>
          <w:b/>
        </w:rPr>
        <w:t>EnqueueOrUpdate</w:t>
      </w:r>
      <w:proofErr w:type="spellEnd"/>
      <w:r w:rsidRPr="00575E11">
        <w:t xml:space="preserve"> alprogram az előző két függvény valamelyikét hívja meg aszerint, hogy a kupac tartalmazza-e a megadott mezőt.</w:t>
      </w:r>
    </w:p>
    <w:p w14:paraId="3038FD84" w14:textId="10AA4E46" w:rsidR="00094299" w:rsidRPr="00575E11" w:rsidRDefault="00094299" w:rsidP="0080352E">
      <w:pPr>
        <w:pStyle w:val="ListParagraph"/>
        <w:numPr>
          <w:ilvl w:val="0"/>
          <w:numId w:val="13"/>
        </w:numPr>
        <w:tabs>
          <w:tab w:val="left" w:pos="1831"/>
        </w:tabs>
      </w:pPr>
      <w:r w:rsidRPr="00575E11">
        <w:t xml:space="preserve">A konstruktor felállítja a paraméterként megadott kezdeti nagysággal rendelkező </w:t>
      </w:r>
      <w:proofErr w:type="spellStart"/>
      <w:r w:rsidRPr="00575E11">
        <w:t>heapet</w:t>
      </w:r>
      <w:proofErr w:type="spellEnd"/>
      <w:r w:rsidRPr="00575E11">
        <w:t>. A hatékonyság érdekében alapértelmezetten egy a nagyság 10.</w:t>
      </w:r>
    </w:p>
    <w:p w14:paraId="708998AA" w14:textId="52C94785" w:rsidR="00094299" w:rsidRPr="00575E11" w:rsidRDefault="00094299" w:rsidP="00094299">
      <w:pPr>
        <w:pStyle w:val="Heading3"/>
      </w:pPr>
      <w:bookmarkStart w:id="24" w:name="_Toc513324114"/>
      <w:proofErr w:type="spellStart"/>
      <w:r w:rsidRPr="00575E11">
        <w:t>Pathfinder</w:t>
      </w:r>
      <w:bookmarkEnd w:id="24"/>
      <w:proofErr w:type="spellEnd"/>
    </w:p>
    <w:p w14:paraId="0EC99256" w14:textId="56DBD2FD" w:rsidR="00094299" w:rsidRPr="00575E11" w:rsidRDefault="00094299" w:rsidP="00094299">
      <w:r w:rsidRPr="00575E11">
        <w:rPr>
          <w:noProof/>
        </w:rPr>
        <w:drawing>
          <wp:inline distT="0" distB="0" distL="0" distR="0" wp14:anchorId="4A3A1325" wp14:editId="0A7E5B05">
            <wp:extent cx="5399405" cy="1939925"/>
            <wp:effectExtent l="0" t="0" r="0" b="317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399405" cy="1939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A0C264" w14:textId="75F31E4B" w:rsidR="008E07E6" w:rsidRPr="00575E11" w:rsidRDefault="004F579A" w:rsidP="0080352E">
      <w:pPr>
        <w:pStyle w:val="ListParagraph"/>
        <w:numPr>
          <w:ilvl w:val="0"/>
          <w:numId w:val="14"/>
        </w:numPr>
      </w:pPr>
      <w:r w:rsidRPr="00575E11">
        <w:t xml:space="preserve">A </w:t>
      </w:r>
      <w:proofErr w:type="spellStart"/>
      <w:r w:rsidRPr="00AA6A76">
        <w:rPr>
          <w:b/>
        </w:rPr>
        <w:t>Pathfinder</w:t>
      </w:r>
      <w:proofErr w:type="spellEnd"/>
      <w:r w:rsidRPr="00575E11">
        <w:t xml:space="preserve"> egy statikus osztály, amely az útvonalkeresést végzi.</w:t>
      </w:r>
    </w:p>
    <w:p w14:paraId="0ADE2D45" w14:textId="751CA3BC" w:rsidR="004F579A" w:rsidRPr="00575E11" w:rsidRDefault="004F579A" w:rsidP="0080352E">
      <w:pPr>
        <w:pStyle w:val="ListParagraph"/>
        <w:numPr>
          <w:ilvl w:val="0"/>
          <w:numId w:val="14"/>
        </w:numPr>
      </w:pPr>
      <w:r w:rsidRPr="00575E11">
        <w:t xml:space="preserve">A </w:t>
      </w:r>
      <w:proofErr w:type="spellStart"/>
      <w:r w:rsidRPr="00AA6A76">
        <w:rPr>
          <w:b/>
        </w:rPr>
        <w:t>world</w:t>
      </w:r>
      <w:proofErr w:type="spellEnd"/>
      <w:r w:rsidRPr="00575E11">
        <w:t xml:space="preserve"> nevű mezőben mindig az aktuális játékvilágot tárolja, így biztosított, hogy az utak keresését a megfelelő gráfon hajtja végre.</w:t>
      </w:r>
    </w:p>
    <w:p w14:paraId="66C249B9" w14:textId="0642D7F6" w:rsidR="004F579A" w:rsidRPr="00575E11" w:rsidRDefault="004F579A" w:rsidP="0080352E">
      <w:pPr>
        <w:pStyle w:val="ListParagraph"/>
        <w:numPr>
          <w:ilvl w:val="0"/>
          <w:numId w:val="14"/>
        </w:numPr>
      </w:pPr>
      <w:r w:rsidRPr="00575E11">
        <w:t xml:space="preserve">Az útkeresés az </w:t>
      </w:r>
      <w:r w:rsidRPr="00AA6A76">
        <w:rPr>
          <w:b/>
        </w:rPr>
        <w:t>A*</w:t>
      </w:r>
      <w:r w:rsidRPr="00575E11">
        <w:t xml:space="preserve"> algoritmussal működik. Ez a </w:t>
      </w:r>
      <w:proofErr w:type="spellStart"/>
      <w:r w:rsidRPr="00575E11">
        <w:t>Dijkstra</w:t>
      </w:r>
      <w:proofErr w:type="spellEnd"/>
      <w:r w:rsidRPr="00575E11">
        <w:t xml:space="preserve"> algoritmus egy kibővítése azzal, hogy nem minden irányban keres, hanem egy heurisztikát használ az általános irány eldöntésére. Ezáltal az esetek többségében jelentősen jobb teljesítményt nyújt, mint a heurisztika nélküli </w:t>
      </w:r>
      <w:proofErr w:type="spellStart"/>
      <w:r w:rsidRPr="00575E11">
        <w:t>Dijkstra</w:t>
      </w:r>
      <w:proofErr w:type="spellEnd"/>
      <w:r w:rsidRPr="00575E11">
        <w:t xml:space="preserve">. Hátránya azonban, hogy ugyan elég valószínű, nem garantált a legoptimálisabb út megtalálása. </w:t>
      </w:r>
      <w:r w:rsidR="00B27864" w:rsidRPr="00575E11">
        <w:t>Egy olyan valós idejű alkalmazásban, mint például ez a játék, úgy vélem az előnyök nagyban meghaladják a hátrányokat, így erre a bevált és elterjedt algoritmusra esett a választásom.</w:t>
      </w:r>
    </w:p>
    <w:p w14:paraId="563E80D9" w14:textId="3C50E9C0" w:rsidR="004F579A" w:rsidRPr="00575E11" w:rsidRDefault="004F579A" w:rsidP="0080352E">
      <w:pPr>
        <w:pStyle w:val="ListParagraph"/>
        <w:numPr>
          <w:ilvl w:val="0"/>
          <w:numId w:val="14"/>
        </w:numPr>
      </w:pPr>
      <w:r w:rsidRPr="00575E11">
        <w:lastRenderedPageBreak/>
        <w:t>Az algoritmus részletes leírása,</w:t>
      </w:r>
      <w:r w:rsidR="00B27864" w:rsidRPr="00575E11">
        <w:t xml:space="preserve"> története és</w:t>
      </w:r>
      <w:r w:rsidRPr="00575E11">
        <w:t xml:space="preserve"> </w:t>
      </w:r>
      <w:r w:rsidR="00B27864" w:rsidRPr="00575E11">
        <w:t xml:space="preserve">összehasonlítása más megoldásokkal az alábbi linken érhető el: </w:t>
      </w:r>
      <w:hyperlink r:id="rId37" w:history="1">
        <w:r w:rsidR="00B27864" w:rsidRPr="00575E11">
          <w:rPr>
            <w:rStyle w:val="Hyperlink"/>
          </w:rPr>
          <w:t>https://bit.ly/2j7ELut</w:t>
        </w:r>
      </w:hyperlink>
      <w:r w:rsidR="00B27864" w:rsidRPr="00575E11">
        <w:t xml:space="preserve"> (utolsó megtekintés: 2018.04.20)</w:t>
      </w:r>
    </w:p>
    <w:p w14:paraId="49AE8E45" w14:textId="4927B125" w:rsidR="00680816" w:rsidRPr="00575E11" w:rsidRDefault="00B27864" w:rsidP="0080352E">
      <w:pPr>
        <w:pStyle w:val="ListParagraph"/>
        <w:numPr>
          <w:ilvl w:val="0"/>
          <w:numId w:val="14"/>
        </w:numPr>
      </w:pPr>
      <w:r w:rsidRPr="00575E11">
        <w:t xml:space="preserve">A </w:t>
      </w:r>
      <w:proofErr w:type="spellStart"/>
      <w:r w:rsidRPr="00AA6A76">
        <w:rPr>
          <w:b/>
        </w:rPr>
        <w:t>FindPath</w:t>
      </w:r>
      <w:proofErr w:type="spellEnd"/>
      <w:r w:rsidRPr="00575E11">
        <w:t xml:space="preserve"> metódus egy kezdeti, és egy cél mezőt vár paraméterként. </w:t>
      </w:r>
      <w:proofErr w:type="spellStart"/>
      <w:r w:rsidRPr="00575E11">
        <w:t>Eredményül</w:t>
      </w:r>
      <w:proofErr w:type="spellEnd"/>
      <w:r w:rsidRPr="00575E11">
        <w:t xml:space="preserve"> egy csúcsokból álló sort ad vissza, mely tartalmazza az útvonalkeresés eredményét. Ha a két csúcs között nincs út, a visszaadott eredmény null lesz. Futása során felhasználja a világ által tárolt útvonalkeresési gráfot.</w:t>
      </w:r>
    </w:p>
    <w:p w14:paraId="12C3B2BC" w14:textId="0BE91B85" w:rsidR="00B27864" w:rsidRPr="00575E11" w:rsidRDefault="00B27864" w:rsidP="0080352E">
      <w:pPr>
        <w:pStyle w:val="ListParagraph"/>
        <w:numPr>
          <w:ilvl w:val="0"/>
          <w:numId w:val="14"/>
        </w:numPr>
      </w:pPr>
      <w:r w:rsidRPr="00575E11">
        <w:t xml:space="preserve">A </w:t>
      </w:r>
      <w:proofErr w:type="spellStart"/>
      <w:r w:rsidRPr="00AA6A76">
        <w:rPr>
          <w:b/>
        </w:rPr>
        <w:t>ManhattanDistance</w:t>
      </w:r>
      <w:proofErr w:type="spellEnd"/>
      <w:r w:rsidRPr="00575E11">
        <w:t xml:space="preserve"> adja a keresés heurisztikáját. Két csúcs Manhattan távolságát számolja ki, és adja </w:t>
      </w:r>
      <w:proofErr w:type="spellStart"/>
      <w:r w:rsidRPr="00575E11">
        <w:t>eredményül</w:t>
      </w:r>
      <w:proofErr w:type="spellEnd"/>
      <w:r w:rsidRPr="00575E11">
        <w:t>. Az útvonal keresése így mindig a cél csúcs irányába indul el, és próbál arra tartani.</w:t>
      </w:r>
    </w:p>
    <w:p w14:paraId="08D161CF" w14:textId="02533F8B" w:rsidR="00B27864" w:rsidRPr="00575E11" w:rsidRDefault="00B27864" w:rsidP="0080352E">
      <w:pPr>
        <w:pStyle w:val="ListParagraph"/>
        <w:numPr>
          <w:ilvl w:val="0"/>
          <w:numId w:val="14"/>
        </w:numPr>
      </w:pPr>
      <w:r w:rsidRPr="00575E11">
        <w:t xml:space="preserve">A </w:t>
      </w:r>
      <w:proofErr w:type="spellStart"/>
      <w:r w:rsidRPr="00AA6A76">
        <w:rPr>
          <w:b/>
        </w:rPr>
        <w:t>Reconstruct</w:t>
      </w:r>
      <w:proofErr w:type="spellEnd"/>
      <w:r w:rsidRPr="00575E11">
        <w:t xml:space="preserve"> metódus állítja elő a keresés végeredményeként kapott </w:t>
      </w:r>
      <w:r w:rsidR="00FD5BF3" w:rsidRPr="00575E11">
        <w:t xml:space="preserve">sorozatot. A </w:t>
      </w:r>
      <w:proofErr w:type="spellStart"/>
      <w:r w:rsidR="00FD5BF3" w:rsidRPr="00575E11">
        <w:t>FindPath</w:t>
      </w:r>
      <w:proofErr w:type="spellEnd"/>
      <w:r w:rsidR="00FD5BF3" w:rsidRPr="00575E11">
        <w:t xml:space="preserve"> alprogram hívja meg, átadva neki a kiértékelt csúcsokat, valamint </w:t>
      </w:r>
      <w:r w:rsidR="003B6446" w:rsidRPr="00575E11">
        <w:t>mindhez azt a csúcsot, ahonnan oda elértünk (szülő). Ezek alapján állítja fel a kezdőcsúcsból a célba vezető utat.</w:t>
      </w:r>
    </w:p>
    <w:p w14:paraId="4EB96760" w14:textId="4940B40F" w:rsidR="003B6446" w:rsidRPr="00575E11" w:rsidRDefault="003B6446" w:rsidP="003B6446">
      <w:pPr>
        <w:pStyle w:val="Heading3"/>
      </w:pPr>
      <w:bookmarkStart w:id="25" w:name="_Toc513324115"/>
      <w:proofErr w:type="spellStart"/>
      <w:r w:rsidRPr="00575E11">
        <w:t>IPrototypeable</w:t>
      </w:r>
      <w:bookmarkEnd w:id="25"/>
      <w:proofErr w:type="spellEnd"/>
    </w:p>
    <w:p w14:paraId="52487964" w14:textId="5AA7803B" w:rsidR="003B6446" w:rsidRPr="00575E11" w:rsidRDefault="003B6446" w:rsidP="0080352E">
      <w:pPr>
        <w:pStyle w:val="ListParagraph"/>
        <w:numPr>
          <w:ilvl w:val="0"/>
          <w:numId w:val="15"/>
        </w:numPr>
      </w:pPr>
      <w:r w:rsidRPr="00575E11">
        <w:rPr>
          <w:noProof/>
        </w:rPr>
        <w:drawing>
          <wp:anchor distT="0" distB="0" distL="114300" distR="114300" simplePos="0" relativeHeight="251680768" behindDoc="0" locked="0" layoutInCell="1" allowOverlap="1" wp14:anchorId="125E86FA" wp14:editId="4DEE3FAA">
            <wp:simplePos x="0" y="0"/>
            <wp:positionH relativeFrom="column">
              <wp:posOffset>1576261</wp:posOffset>
            </wp:positionH>
            <wp:positionV relativeFrom="paragraph">
              <wp:posOffset>151018</wp:posOffset>
            </wp:positionV>
            <wp:extent cx="2240280" cy="1490472"/>
            <wp:effectExtent l="0" t="0" r="7620" b="0"/>
            <wp:wrapTopAndBottom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40280" cy="1490472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575E11">
        <w:t xml:space="preserve">Az </w:t>
      </w:r>
      <w:proofErr w:type="spellStart"/>
      <w:r w:rsidRPr="00AA6A76">
        <w:rPr>
          <w:b/>
        </w:rPr>
        <w:t>IPrototypeable</w:t>
      </w:r>
      <w:proofErr w:type="spellEnd"/>
      <w:r w:rsidRPr="00575E11">
        <w:t xml:space="preserve"> interfész adja a prototípus programtervezési minta alapját.</w:t>
      </w:r>
    </w:p>
    <w:p w14:paraId="66EF3CCF" w14:textId="2E454EE3" w:rsidR="003B6446" w:rsidRPr="00575E11" w:rsidRDefault="003B6446" w:rsidP="0080352E">
      <w:pPr>
        <w:pStyle w:val="ListParagraph"/>
        <w:numPr>
          <w:ilvl w:val="0"/>
          <w:numId w:val="15"/>
        </w:numPr>
      </w:pPr>
      <w:r w:rsidRPr="00575E11">
        <w:t xml:space="preserve">Lényege, hogy a program futásának elején létrejött objektum prototípusok soha nem változnak, de ha szükséges egy új objektum létrehozása, akkor lemásolhatják az egyik prototípust, amik tárolják a szükséges adatokat, viselkedéseket. Ezáltal elkerülhető a rengeteg leszármazott osztály csapdájába esés, a kód sokkal karbantarthatóbb. </w:t>
      </w:r>
    </w:p>
    <w:p w14:paraId="378B270E" w14:textId="255EBF83" w:rsidR="003B6446" w:rsidRPr="00575E11" w:rsidRDefault="003B6446" w:rsidP="0080352E">
      <w:pPr>
        <w:pStyle w:val="ListParagraph"/>
        <w:numPr>
          <w:ilvl w:val="0"/>
          <w:numId w:val="15"/>
        </w:numPr>
      </w:pPr>
      <w:r w:rsidRPr="00575E11">
        <w:t>Minden prototípusokkal rendelkező osztálynak tárolnia kell a szöveges típusát.</w:t>
      </w:r>
    </w:p>
    <w:p w14:paraId="3EE5C63A" w14:textId="152DC4F0" w:rsidR="003B6446" w:rsidRPr="00575E11" w:rsidRDefault="003B6446">
      <w:pPr>
        <w:spacing w:before="0" w:after="160" w:line="259" w:lineRule="auto"/>
        <w:contextualSpacing w:val="0"/>
        <w:jc w:val="left"/>
      </w:pPr>
      <w:r w:rsidRPr="00575E11">
        <w:br w:type="page"/>
      </w:r>
    </w:p>
    <w:p w14:paraId="146FF5CF" w14:textId="5048501F" w:rsidR="003B6446" w:rsidRPr="00575E11" w:rsidRDefault="003B6446" w:rsidP="003B6446">
      <w:pPr>
        <w:pStyle w:val="Heading3"/>
      </w:pPr>
      <w:bookmarkStart w:id="26" w:name="_Toc513324116"/>
      <w:r w:rsidRPr="00575E11">
        <w:rPr>
          <w:noProof/>
        </w:rPr>
        <w:lastRenderedPageBreak/>
        <w:drawing>
          <wp:anchor distT="0" distB="0" distL="114300" distR="114300" simplePos="0" relativeHeight="251681792" behindDoc="0" locked="0" layoutInCell="1" allowOverlap="1" wp14:anchorId="4529C1D4" wp14:editId="20446D43">
            <wp:simplePos x="0" y="0"/>
            <wp:positionH relativeFrom="page">
              <wp:align>center</wp:align>
            </wp:positionH>
            <wp:positionV relativeFrom="paragraph">
              <wp:posOffset>546850</wp:posOffset>
            </wp:positionV>
            <wp:extent cx="3108960" cy="2459736"/>
            <wp:effectExtent l="0" t="0" r="0" b="0"/>
            <wp:wrapTopAndBottom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08960" cy="2459736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proofErr w:type="spellStart"/>
      <w:r w:rsidRPr="00575E11">
        <w:t>PrototypeManager</w:t>
      </w:r>
      <w:proofErr w:type="spellEnd"/>
      <w:r w:rsidRPr="00575E11">
        <w:t>&lt;T&gt;</w:t>
      </w:r>
      <w:bookmarkEnd w:id="26"/>
    </w:p>
    <w:p w14:paraId="44BADB42" w14:textId="7ED6E92E" w:rsidR="003B6446" w:rsidRPr="00575E11" w:rsidRDefault="003B6446" w:rsidP="0080352E">
      <w:pPr>
        <w:pStyle w:val="ListParagraph"/>
        <w:numPr>
          <w:ilvl w:val="0"/>
          <w:numId w:val="16"/>
        </w:numPr>
      </w:pPr>
      <w:r w:rsidRPr="00575E11">
        <w:t xml:space="preserve">A </w:t>
      </w:r>
      <w:proofErr w:type="spellStart"/>
      <w:r w:rsidRPr="00AA6A76">
        <w:rPr>
          <w:b/>
        </w:rPr>
        <w:t>PrototypeManager</w:t>
      </w:r>
      <w:proofErr w:type="spellEnd"/>
      <w:r w:rsidRPr="00575E11">
        <w:t xml:space="preserve"> egy olyat generikus osztály, amely paraméterként átadott </w:t>
      </w:r>
      <w:r w:rsidR="00AB0604" w:rsidRPr="00575E11">
        <w:t xml:space="preserve">T </w:t>
      </w:r>
      <w:r w:rsidRPr="00575E11">
        <w:t xml:space="preserve">típus prototípusait kezeli. </w:t>
      </w:r>
    </w:p>
    <w:p w14:paraId="14386375" w14:textId="0AFC9A68" w:rsidR="00AB0604" w:rsidRPr="00575E11" w:rsidRDefault="00AB0604" w:rsidP="0080352E">
      <w:pPr>
        <w:pStyle w:val="ListParagraph"/>
        <w:numPr>
          <w:ilvl w:val="0"/>
          <w:numId w:val="16"/>
        </w:numPr>
      </w:pPr>
      <w:r w:rsidRPr="00575E11">
        <w:t xml:space="preserve">A típusparaméternek kötelezően implementálnia kell az </w:t>
      </w:r>
      <w:proofErr w:type="spellStart"/>
      <w:r w:rsidRPr="00AA6A76">
        <w:rPr>
          <w:b/>
        </w:rPr>
        <w:t>IProtoypeable</w:t>
      </w:r>
      <w:proofErr w:type="spellEnd"/>
      <w:r w:rsidRPr="00575E11">
        <w:t xml:space="preserve"> interfészt.</w:t>
      </w:r>
    </w:p>
    <w:p w14:paraId="17BC3437" w14:textId="0B59481B" w:rsidR="00AB0604" w:rsidRPr="00575E11" w:rsidRDefault="00AB0604" w:rsidP="0080352E">
      <w:pPr>
        <w:pStyle w:val="ListParagraph"/>
        <w:numPr>
          <w:ilvl w:val="0"/>
          <w:numId w:val="16"/>
        </w:numPr>
      </w:pPr>
      <w:r w:rsidRPr="00575E11">
        <w:t>A prototípusok a _</w:t>
      </w:r>
      <w:proofErr w:type="spellStart"/>
      <w:r w:rsidRPr="00AA6A76">
        <w:rPr>
          <w:b/>
        </w:rPr>
        <w:t>prototypes</w:t>
      </w:r>
      <w:proofErr w:type="spellEnd"/>
      <w:r w:rsidRPr="00575E11">
        <w:t xml:space="preserve"> nevű privát adattagban tárolódnak, ami egy </w:t>
      </w:r>
      <w:proofErr w:type="spellStart"/>
      <w:r w:rsidRPr="00575E11">
        <w:t>stringhez</w:t>
      </w:r>
      <w:proofErr w:type="spellEnd"/>
      <w:r w:rsidRPr="00575E11">
        <w:t xml:space="preserve"> T típusú objektumokat rendelő </w:t>
      </w:r>
      <w:proofErr w:type="spellStart"/>
      <w:r w:rsidRPr="00575E11">
        <w:t>Dictionary</w:t>
      </w:r>
      <w:proofErr w:type="spellEnd"/>
      <w:r w:rsidRPr="00575E11">
        <w:t xml:space="preserve">. A kulcsok megegyeznek a prototípus típusokkal. </w:t>
      </w:r>
    </w:p>
    <w:p w14:paraId="3682AE72" w14:textId="1C52EFA9" w:rsidR="00AB0604" w:rsidRPr="00575E11" w:rsidRDefault="00AB0604" w:rsidP="0080352E">
      <w:pPr>
        <w:pStyle w:val="ListParagraph"/>
        <w:numPr>
          <w:ilvl w:val="0"/>
          <w:numId w:val="16"/>
        </w:numPr>
      </w:pPr>
      <w:r w:rsidRPr="00575E11">
        <w:t xml:space="preserve">Az </w:t>
      </w:r>
      <w:r w:rsidRPr="00AA6A76">
        <w:rPr>
          <w:b/>
        </w:rPr>
        <w:t>Add</w:t>
      </w:r>
      <w:r w:rsidRPr="00575E11">
        <w:t xml:space="preserve"> metódussal egy új prototípus vehető fel, amennyiben az még nem létezik a </w:t>
      </w:r>
      <w:proofErr w:type="spellStart"/>
      <w:r w:rsidRPr="00575E11">
        <w:t>dictionary</w:t>
      </w:r>
      <w:proofErr w:type="spellEnd"/>
      <w:r w:rsidRPr="00575E11">
        <w:t>-ben.</w:t>
      </w:r>
    </w:p>
    <w:p w14:paraId="34C0D6F3" w14:textId="765CC4F9" w:rsidR="00AB0604" w:rsidRPr="00575E11" w:rsidRDefault="00AB0604" w:rsidP="0080352E">
      <w:pPr>
        <w:pStyle w:val="ListParagraph"/>
        <w:numPr>
          <w:ilvl w:val="0"/>
          <w:numId w:val="16"/>
        </w:numPr>
      </w:pPr>
      <w:r w:rsidRPr="00575E11">
        <w:t xml:space="preserve">A </w:t>
      </w:r>
      <w:proofErr w:type="spellStart"/>
      <w:r w:rsidRPr="00AA6A76">
        <w:rPr>
          <w:b/>
        </w:rPr>
        <w:t>Get</w:t>
      </w:r>
      <w:proofErr w:type="spellEnd"/>
      <w:r w:rsidRPr="00575E11">
        <w:t xml:space="preserve"> alprogram paraméterként egy szöveget kap. Ha tárol ilyen típusú objektumot, akkor visszaad egy arra mutató referenciát. Amennyiben nem talál ilyet, a generikus paraméter alapértelmezett értékét adja vissza (ez általában null).</w:t>
      </w:r>
    </w:p>
    <w:p w14:paraId="5FFD7599" w14:textId="678211E6" w:rsidR="00AB0604" w:rsidRPr="00575E11" w:rsidRDefault="00AB0604" w:rsidP="0080352E">
      <w:pPr>
        <w:pStyle w:val="ListParagraph"/>
        <w:numPr>
          <w:ilvl w:val="0"/>
          <w:numId w:val="16"/>
        </w:numPr>
      </w:pPr>
      <w:r w:rsidRPr="00575E11">
        <w:t xml:space="preserve">A </w:t>
      </w:r>
      <w:r w:rsidRPr="00AA6A76">
        <w:rPr>
          <w:b/>
        </w:rPr>
        <w:t>konstruktor</w:t>
      </w:r>
      <w:r w:rsidRPr="00575E11">
        <w:t xml:space="preserve"> elvégzi a </w:t>
      </w:r>
      <w:proofErr w:type="spellStart"/>
      <w:r w:rsidRPr="00575E11">
        <w:t>dictionary</w:t>
      </w:r>
      <w:proofErr w:type="spellEnd"/>
      <w:r w:rsidRPr="00575E11">
        <w:t xml:space="preserve"> kezdeti létrehozását, természetesen üresen.</w:t>
      </w:r>
    </w:p>
    <w:p w14:paraId="03F58511" w14:textId="3B6E5060" w:rsidR="00AB0604" w:rsidRPr="00575E11" w:rsidRDefault="0045615C" w:rsidP="0080352E">
      <w:pPr>
        <w:pStyle w:val="ListParagraph"/>
        <w:numPr>
          <w:ilvl w:val="0"/>
          <w:numId w:val="16"/>
        </w:numPr>
      </w:pPr>
      <w:r w:rsidRPr="00575E11">
        <w:t>Az összes, a játék kezdetén vagy a során létrejöhető objektum ilyen kollekciókban van tárolva.</w:t>
      </w:r>
    </w:p>
    <w:p w14:paraId="120E39FC" w14:textId="7C7407E2" w:rsidR="0045615C" w:rsidRPr="00575E11" w:rsidRDefault="0045615C">
      <w:pPr>
        <w:spacing w:before="0" w:after="160" w:line="259" w:lineRule="auto"/>
        <w:contextualSpacing w:val="0"/>
        <w:jc w:val="left"/>
      </w:pPr>
      <w:r w:rsidRPr="00575E11">
        <w:br w:type="page"/>
      </w:r>
    </w:p>
    <w:p w14:paraId="0A5F6F60" w14:textId="19F0B781" w:rsidR="0045615C" w:rsidRPr="00575E11" w:rsidRDefault="0045615C" w:rsidP="0045615C">
      <w:pPr>
        <w:pStyle w:val="Heading3"/>
      </w:pPr>
      <w:bookmarkStart w:id="27" w:name="_Toc513324117"/>
      <w:r w:rsidRPr="00575E11">
        <w:rPr>
          <w:noProof/>
        </w:rPr>
        <w:lastRenderedPageBreak/>
        <w:drawing>
          <wp:anchor distT="0" distB="0" distL="114300" distR="114300" simplePos="0" relativeHeight="251682816" behindDoc="0" locked="0" layoutInCell="1" allowOverlap="1" wp14:anchorId="6159F61F" wp14:editId="46DF95ED">
            <wp:simplePos x="0" y="0"/>
            <wp:positionH relativeFrom="margin">
              <wp:align>center</wp:align>
            </wp:positionH>
            <wp:positionV relativeFrom="paragraph">
              <wp:posOffset>583610</wp:posOffset>
            </wp:positionV>
            <wp:extent cx="3648456" cy="4187952"/>
            <wp:effectExtent l="0" t="0" r="9525" b="3175"/>
            <wp:wrapTopAndBottom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48456" cy="4187952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proofErr w:type="spellStart"/>
      <w:r w:rsidRPr="00575E11">
        <w:t>Prototypes</w:t>
      </w:r>
      <w:bookmarkEnd w:id="27"/>
      <w:proofErr w:type="spellEnd"/>
    </w:p>
    <w:p w14:paraId="38F4CA8A" w14:textId="05F756B2" w:rsidR="0045615C" w:rsidRPr="00575E11" w:rsidRDefault="0045615C" w:rsidP="0080352E">
      <w:pPr>
        <w:pStyle w:val="ListParagraph"/>
        <w:numPr>
          <w:ilvl w:val="0"/>
          <w:numId w:val="17"/>
        </w:numPr>
      </w:pPr>
      <w:r w:rsidRPr="00575E11">
        <w:t xml:space="preserve">A </w:t>
      </w:r>
      <w:proofErr w:type="spellStart"/>
      <w:r w:rsidRPr="00AA6A76">
        <w:rPr>
          <w:b/>
        </w:rPr>
        <w:t>Prototypes</w:t>
      </w:r>
      <w:proofErr w:type="spellEnd"/>
      <w:r w:rsidRPr="00575E11">
        <w:t xml:space="preserve"> egy statikus osztály, mely létrehozza, tárolja, és hozzáférést nyújt a játék során létrejövő dinamikus objektumok prototípusaihoz.</w:t>
      </w:r>
    </w:p>
    <w:p w14:paraId="7CC5A601" w14:textId="78886131" w:rsidR="0045615C" w:rsidRPr="00575E11" w:rsidRDefault="0045615C" w:rsidP="0080352E">
      <w:pPr>
        <w:pStyle w:val="ListParagraph"/>
        <w:numPr>
          <w:ilvl w:val="0"/>
          <w:numId w:val="17"/>
        </w:numPr>
      </w:pPr>
      <w:r w:rsidRPr="00575E11">
        <w:t xml:space="preserve">A </w:t>
      </w:r>
      <w:proofErr w:type="spellStart"/>
      <w:r w:rsidRPr="00AA6A76">
        <w:rPr>
          <w:b/>
        </w:rPr>
        <w:t>Buildings</w:t>
      </w:r>
      <w:proofErr w:type="spellEnd"/>
      <w:r w:rsidRPr="00575E11">
        <w:t xml:space="preserve"> egy </w:t>
      </w:r>
      <w:proofErr w:type="spellStart"/>
      <w:r w:rsidRPr="00575E11">
        <w:t>PrototypeManager</w:t>
      </w:r>
      <w:proofErr w:type="spellEnd"/>
      <w:r w:rsidRPr="00575E11">
        <w:t>, ami generikus paraméterként a Building osztályt kapta meg. Tárolja a játék összes épületének prototípusát.</w:t>
      </w:r>
    </w:p>
    <w:p w14:paraId="230581C0" w14:textId="51D82493" w:rsidR="0045615C" w:rsidRPr="00575E11" w:rsidRDefault="0045615C" w:rsidP="0080352E">
      <w:pPr>
        <w:pStyle w:val="ListParagraph"/>
        <w:numPr>
          <w:ilvl w:val="0"/>
          <w:numId w:val="17"/>
        </w:numPr>
      </w:pPr>
      <w:r w:rsidRPr="00575E11">
        <w:t xml:space="preserve">Az </w:t>
      </w:r>
      <w:proofErr w:type="spellStart"/>
      <w:r w:rsidRPr="00AA6A76">
        <w:rPr>
          <w:b/>
        </w:rPr>
        <w:t>Enemies</w:t>
      </w:r>
      <w:proofErr w:type="spellEnd"/>
      <w:r w:rsidRPr="00575E11">
        <w:t xml:space="preserve"> adattag a lehetséges ellenségek kollekciója.</w:t>
      </w:r>
    </w:p>
    <w:p w14:paraId="6C0001AD" w14:textId="7D4D5B3C" w:rsidR="0045615C" w:rsidRPr="00575E11" w:rsidRDefault="0045615C" w:rsidP="0080352E">
      <w:pPr>
        <w:pStyle w:val="ListParagraph"/>
        <w:numPr>
          <w:ilvl w:val="0"/>
          <w:numId w:val="17"/>
        </w:numPr>
      </w:pPr>
      <w:r w:rsidRPr="00575E11">
        <w:t xml:space="preserve">A </w:t>
      </w:r>
      <w:proofErr w:type="spellStart"/>
      <w:r w:rsidRPr="00AA6A76">
        <w:rPr>
          <w:b/>
        </w:rPr>
        <w:t>Jobs</w:t>
      </w:r>
      <w:proofErr w:type="spellEnd"/>
      <w:r w:rsidRPr="00575E11">
        <w:t xml:space="preserve"> mező tárolja a kiadható munkákat.</w:t>
      </w:r>
    </w:p>
    <w:p w14:paraId="1BB20057" w14:textId="78E139E0" w:rsidR="0045615C" w:rsidRPr="00575E11" w:rsidRDefault="0045615C" w:rsidP="0080352E">
      <w:pPr>
        <w:pStyle w:val="ListParagraph"/>
        <w:numPr>
          <w:ilvl w:val="0"/>
          <w:numId w:val="17"/>
        </w:numPr>
      </w:pPr>
      <w:r w:rsidRPr="00575E11">
        <w:t xml:space="preserve">A </w:t>
      </w:r>
      <w:proofErr w:type="spellStart"/>
      <w:r w:rsidRPr="00AA6A76">
        <w:rPr>
          <w:b/>
        </w:rPr>
        <w:t>Projectiles</w:t>
      </w:r>
      <w:proofErr w:type="spellEnd"/>
      <w:r w:rsidRPr="00575E11">
        <w:t xml:space="preserve"> rejti az egyes védelmi épületek által létrehozott lövedékek prototípusait.</w:t>
      </w:r>
    </w:p>
    <w:p w14:paraId="73764B85" w14:textId="224AF201" w:rsidR="0045615C" w:rsidRPr="00575E11" w:rsidRDefault="0045615C" w:rsidP="0080352E">
      <w:pPr>
        <w:pStyle w:val="ListParagraph"/>
        <w:numPr>
          <w:ilvl w:val="0"/>
          <w:numId w:val="17"/>
        </w:numPr>
      </w:pPr>
      <w:r w:rsidRPr="00575E11">
        <w:t xml:space="preserve">A </w:t>
      </w:r>
      <w:proofErr w:type="spellStart"/>
      <w:r w:rsidRPr="00AA6A76">
        <w:rPr>
          <w:b/>
        </w:rPr>
        <w:t>Robots</w:t>
      </w:r>
      <w:proofErr w:type="spellEnd"/>
      <w:r w:rsidRPr="00575E11">
        <w:t xml:space="preserve"> pedig a két, játékos által megvásárolható és indirekt irányítható robot prototípusát tárolja.</w:t>
      </w:r>
    </w:p>
    <w:p w14:paraId="3032CBDC" w14:textId="33A7898D" w:rsidR="0045615C" w:rsidRPr="00575E11" w:rsidRDefault="0045615C" w:rsidP="0080352E">
      <w:pPr>
        <w:pStyle w:val="ListParagraph"/>
        <w:numPr>
          <w:ilvl w:val="0"/>
          <w:numId w:val="17"/>
        </w:numPr>
      </w:pPr>
      <w:r w:rsidRPr="00575E11">
        <w:t xml:space="preserve">A </w:t>
      </w:r>
      <w:proofErr w:type="spellStart"/>
      <w:r w:rsidRPr="00AA6A76">
        <w:rPr>
          <w:b/>
        </w:rPr>
        <w:t>CreateBuildingPrototypes</w:t>
      </w:r>
      <w:proofErr w:type="spellEnd"/>
      <w:r w:rsidRPr="00575E11">
        <w:t xml:space="preserve"> visszatérési érték nélküli metódus, mely az épület tervrajzok létrehozásáért felel, beleértve azok adatait.</w:t>
      </w:r>
    </w:p>
    <w:p w14:paraId="1209CB4A" w14:textId="77777777" w:rsidR="0045615C" w:rsidRPr="00575E11" w:rsidRDefault="0045615C" w:rsidP="0080352E">
      <w:pPr>
        <w:pStyle w:val="ListParagraph"/>
        <w:numPr>
          <w:ilvl w:val="0"/>
          <w:numId w:val="17"/>
        </w:numPr>
      </w:pPr>
      <w:r w:rsidRPr="00575E11">
        <w:t xml:space="preserve">A </w:t>
      </w:r>
      <w:proofErr w:type="spellStart"/>
      <w:r w:rsidRPr="00AA6A76">
        <w:rPr>
          <w:b/>
        </w:rPr>
        <w:t>CreateEnemyPrototypes</w:t>
      </w:r>
      <w:proofErr w:type="spellEnd"/>
      <w:r w:rsidRPr="00575E11">
        <w:t xml:space="preserve"> hozza létre a játékos ellenségeinek őseit.</w:t>
      </w:r>
    </w:p>
    <w:p w14:paraId="37786D4A" w14:textId="54151EE3" w:rsidR="0045615C" w:rsidRPr="00575E11" w:rsidRDefault="0045615C" w:rsidP="0080352E">
      <w:pPr>
        <w:pStyle w:val="ListParagraph"/>
        <w:numPr>
          <w:ilvl w:val="0"/>
          <w:numId w:val="17"/>
        </w:numPr>
      </w:pPr>
      <w:r w:rsidRPr="00575E11">
        <w:lastRenderedPageBreak/>
        <w:t xml:space="preserve">A </w:t>
      </w:r>
      <w:proofErr w:type="spellStart"/>
      <w:r w:rsidRPr="00AA6A76">
        <w:rPr>
          <w:b/>
        </w:rPr>
        <w:t>CreateJobPrototypes</w:t>
      </w:r>
      <w:proofErr w:type="spellEnd"/>
      <w:r w:rsidRPr="00575E11">
        <w:t xml:space="preserve"> alprogramban jönnek létre a kiadható feladatok, másolásra készen.</w:t>
      </w:r>
    </w:p>
    <w:p w14:paraId="494ED756" w14:textId="1CBD4F7A" w:rsidR="0045615C" w:rsidRPr="00575E11" w:rsidRDefault="0045615C" w:rsidP="0080352E">
      <w:pPr>
        <w:pStyle w:val="ListParagraph"/>
        <w:numPr>
          <w:ilvl w:val="0"/>
          <w:numId w:val="17"/>
        </w:numPr>
      </w:pPr>
      <w:r w:rsidRPr="00575E11">
        <w:t xml:space="preserve">A </w:t>
      </w:r>
      <w:proofErr w:type="spellStart"/>
      <w:r w:rsidRPr="00AA6A76">
        <w:rPr>
          <w:b/>
        </w:rPr>
        <w:t>CreateProjectilePrototypes</w:t>
      </w:r>
      <w:proofErr w:type="spellEnd"/>
      <w:r w:rsidRPr="00575E11">
        <w:t xml:space="preserve"> hozza létre a lövedékek alaprajztát, amikből a tornyok és fagyasztók létrehozzák lövéseiket.</w:t>
      </w:r>
    </w:p>
    <w:p w14:paraId="259EADC0" w14:textId="4C511F49" w:rsidR="0045615C" w:rsidRPr="00575E11" w:rsidRDefault="0045615C" w:rsidP="0080352E">
      <w:pPr>
        <w:pStyle w:val="ListParagraph"/>
        <w:numPr>
          <w:ilvl w:val="0"/>
          <w:numId w:val="17"/>
        </w:numPr>
      </w:pPr>
      <w:r w:rsidRPr="00575E11">
        <w:t xml:space="preserve">A </w:t>
      </w:r>
      <w:proofErr w:type="spellStart"/>
      <w:r w:rsidRPr="00AA6A76">
        <w:rPr>
          <w:b/>
        </w:rPr>
        <w:t>CreateRobotPrototypes</w:t>
      </w:r>
      <w:proofErr w:type="spellEnd"/>
      <w:r w:rsidRPr="00575E11">
        <w:t xml:space="preserve"> hozza létre a robotok prototípusát, tulajdonságaikkal, típusaikkal együtt.</w:t>
      </w:r>
    </w:p>
    <w:p w14:paraId="5F29FF92" w14:textId="4E29086B" w:rsidR="0045615C" w:rsidRPr="00575E11" w:rsidRDefault="0045615C" w:rsidP="0080352E">
      <w:pPr>
        <w:pStyle w:val="ListParagraph"/>
        <w:numPr>
          <w:ilvl w:val="0"/>
          <w:numId w:val="17"/>
        </w:numPr>
      </w:pPr>
      <w:r w:rsidRPr="00575E11">
        <w:t xml:space="preserve">A </w:t>
      </w:r>
      <w:proofErr w:type="spellStart"/>
      <w:r w:rsidRPr="00AA6A76">
        <w:rPr>
          <w:b/>
        </w:rPr>
        <w:t>CreatePrototypes</w:t>
      </w:r>
      <w:proofErr w:type="spellEnd"/>
      <w:r w:rsidRPr="00575E11">
        <w:t xml:space="preserve"> metódus sorban meghívja a fenti 5 függvényt, ezáltal biztosítva a játék objektumainak létrejöttét.</w:t>
      </w:r>
    </w:p>
    <w:p w14:paraId="1734C325" w14:textId="39CDECA9" w:rsidR="0045615C" w:rsidRPr="00575E11" w:rsidRDefault="0045615C" w:rsidP="0080352E">
      <w:pPr>
        <w:pStyle w:val="ListParagraph"/>
        <w:numPr>
          <w:ilvl w:val="0"/>
          <w:numId w:val="17"/>
        </w:numPr>
      </w:pPr>
      <w:r w:rsidRPr="00575E11">
        <w:t xml:space="preserve">A statikus </w:t>
      </w:r>
      <w:r w:rsidRPr="00AA6A76">
        <w:rPr>
          <w:b/>
        </w:rPr>
        <w:t>konstruktor</w:t>
      </w:r>
      <w:r w:rsidRPr="00575E11">
        <w:t xml:space="preserve"> felel a kollekciók inicializálásáért, és a </w:t>
      </w:r>
      <w:proofErr w:type="spellStart"/>
      <w:r w:rsidRPr="00575E11">
        <w:t>CreatePrototypes</w:t>
      </w:r>
      <w:proofErr w:type="spellEnd"/>
      <w:r w:rsidRPr="00575E11">
        <w:t xml:space="preserve"> függvény meghívásáért. A statikus konstruktorok C#-ban azonnal lefutnak, amint valami hivatkozik az osztályra, így garantált a prototípusok megléte. </w:t>
      </w:r>
    </w:p>
    <w:p w14:paraId="2BFCD5C1" w14:textId="2795D1DE" w:rsidR="0045615C" w:rsidRPr="00575E11" w:rsidRDefault="00F12729" w:rsidP="002700A1">
      <w:pPr>
        <w:pStyle w:val="Heading3"/>
      </w:pPr>
      <w:bookmarkStart w:id="28" w:name="_Toc513324118"/>
      <w:r w:rsidRPr="00575E11">
        <w:rPr>
          <w:noProof/>
        </w:rPr>
        <w:drawing>
          <wp:anchor distT="0" distB="0" distL="114300" distR="114300" simplePos="0" relativeHeight="251686912" behindDoc="0" locked="0" layoutInCell="1" allowOverlap="1" wp14:anchorId="1ED04A8A" wp14:editId="67E37991">
            <wp:simplePos x="0" y="0"/>
            <wp:positionH relativeFrom="margin">
              <wp:align>center</wp:align>
            </wp:positionH>
            <wp:positionV relativeFrom="paragraph">
              <wp:posOffset>707390</wp:posOffset>
            </wp:positionV>
            <wp:extent cx="3922395" cy="3919220"/>
            <wp:effectExtent l="0" t="0" r="1905" b="5080"/>
            <wp:wrapTopAndBottom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22395" cy="39192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2700A1" w:rsidRPr="00575E11">
        <w:t>Building</w:t>
      </w:r>
      <w:bookmarkEnd w:id="28"/>
    </w:p>
    <w:p w14:paraId="7A0ECAFB" w14:textId="41E0402A" w:rsidR="002700A1" w:rsidRPr="00575E11" w:rsidRDefault="002700A1" w:rsidP="0080352E">
      <w:pPr>
        <w:pStyle w:val="ListParagraph"/>
        <w:numPr>
          <w:ilvl w:val="0"/>
          <w:numId w:val="18"/>
        </w:numPr>
      </w:pPr>
      <w:r w:rsidRPr="00575E11">
        <w:t xml:space="preserve">A </w:t>
      </w:r>
      <w:r w:rsidRPr="00AA6A76">
        <w:rPr>
          <w:b/>
        </w:rPr>
        <w:t>Building</w:t>
      </w:r>
      <w:r w:rsidRPr="00575E11">
        <w:t xml:space="preserve"> osz</w:t>
      </w:r>
      <w:r w:rsidR="00716838" w:rsidRPr="00575E11">
        <w:t>tály reprezentálja a pályán elhelyezkedő épületeket.</w:t>
      </w:r>
    </w:p>
    <w:p w14:paraId="530A69AB" w14:textId="530C4679" w:rsidR="005D19B8" w:rsidRPr="00575E11" w:rsidRDefault="005D19B8" w:rsidP="0080352E">
      <w:pPr>
        <w:pStyle w:val="ListParagraph"/>
        <w:numPr>
          <w:ilvl w:val="0"/>
          <w:numId w:val="18"/>
        </w:numPr>
      </w:pPr>
      <w:r w:rsidRPr="00575E11">
        <w:t xml:space="preserve">Implementálja az </w:t>
      </w:r>
      <w:proofErr w:type="spellStart"/>
      <w:r w:rsidRPr="00575E11">
        <w:t>IDisplayable</w:t>
      </w:r>
      <w:proofErr w:type="spellEnd"/>
      <w:r w:rsidRPr="00575E11">
        <w:t xml:space="preserve"> és </w:t>
      </w:r>
      <w:proofErr w:type="spellStart"/>
      <w:r w:rsidRPr="00575E11">
        <w:t>IPrototypeable</w:t>
      </w:r>
      <w:proofErr w:type="spellEnd"/>
      <w:r w:rsidRPr="00575E11">
        <w:t xml:space="preserve"> </w:t>
      </w:r>
      <w:r w:rsidR="00465BB6" w:rsidRPr="00575E11">
        <w:t>interfészeket</w:t>
      </w:r>
    </w:p>
    <w:p w14:paraId="041F5CA0" w14:textId="58217A3F" w:rsidR="00716838" w:rsidRPr="00575E11" w:rsidRDefault="00716838" w:rsidP="0080352E">
      <w:pPr>
        <w:pStyle w:val="ListParagraph"/>
        <w:numPr>
          <w:ilvl w:val="0"/>
          <w:numId w:val="18"/>
        </w:numPr>
      </w:pPr>
      <w:r w:rsidRPr="00575E11">
        <w:lastRenderedPageBreak/>
        <w:t xml:space="preserve">A </w:t>
      </w:r>
      <w:proofErr w:type="spellStart"/>
      <w:r w:rsidRPr="00AA6A76">
        <w:rPr>
          <w:b/>
        </w:rPr>
        <w:t>Tile</w:t>
      </w:r>
      <w:proofErr w:type="spellEnd"/>
      <w:r w:rsidRPr="00575E11">
        <w:t xml:space="preserve"> mezőben tárolják a központi mezőt, amit elfoglalnak. Létrejöttük után ennek értéke már nem változhat.</w:t>
      </w:r>
    </w:p>
    <w:p w14:paraId="6B2CFA90" w14:textId="18F87856" w:rsidR="00716838" w:rsidRPr="00575E11" w:rsidRDefault="00716838" w:rsidP="0080352E">
      <w:pPr>
        <w:pStyle w:val="ListParagraph"/>
        <w:numPr>
          <w:ilvl w:val="0"/>
          <w:numId w:val="18"/>
        </w:numPr>
      </w:pPr>
      <w:r w:rsidRPr="00575E11">
        <w:t xml:space="preserve">Rendelkeznek </w:t>
      </w:r>
      <w:r w:rsidRPr="00AA6A76">
        <w:rPr>
          <w:b/>
        </w:rPr>
        <w:t>X</w:t>
      </w:r>
      <w:r w:rsidRPr="00575E11">
        <w:t xml:space="preserve"> és </w:t>
      </w:r>
      <w:r w:rsidRPr="00AA6A76">
        <w:rPr>
          <w:b/>
        </w:rPr>
        <w:t>Y</w:t>
      </w:r>
      <w:r w:rsidRPr="00575E11">
        <w:t xml:space="preserve"> koordinátákkal. Ezek </w:t>
      </w:r>
      <w:proofErr w:type="spellStart"/>
      <w:r w:rsidRPr="00575E11">
        <w:t>read</w:t>
      </w:r>
      <w:proofErr w:type="spellEnd"/>
      <w:r w:rsidRPr="00575E11">
        <w:t xml:space="preserve"> </w:t>
      </w:r>
      <w:proofErr w:type="spellStart"/>
      <w:r w:rsidRPr="00575E11">
        <w:t>only</w:t>
      </w:r>
      <w:proofErr w:type="spellEnd"/>
      <w:r w:rsidRPr="00575E11">
        <w:t xml:space="preserve"> </w:t>
      </w:r>
      <w:proofErr w:type="spellStart"/>
      <w:r w:rsidRPr="00575E11">
        <w:t>propertykként</w:t>
      </w:r>
      <w:proofErr w:type="spellEnd"/>
      <w:r w:rsidRPr="00575E11">
        <w:t xml:space="preserve"> vannak implementálva, az általuk elfoglalt mező megfelelő koordinátáit adják vissza.</w:t>
      </w:r>
    </w:p>
    <w:p w14:paraId="198F1868" w14:textId="0A3D8842" w:rsidR="00716838" w:rsidRPr="00575E11" w:rsidRDefault="00716838" w:rsidP="0080352E">
      <w:pPr>
        <w:pStyle w:val="ListParagraph"/>
        <w:numPr>
          <w:ilvl w:val="0"/>
          <w:numId w:val="18"/>
        </w:numPr>
      </w:pPr>
      <w:r w:rsidRPr="00575E11">
        <w:t xml:space="preserve">A </w:t>
      </w:r>
      <w:proofErr w:type="spellStart"/>
      <w:r w:rsidRPr="00AA6A76">
        <w:rPr>
          <w:b/>
        </w:rPr>
        <w:t>Conjoined</w:t>
      </w:r>
      <w:proofErr w:type="spellEnd"/>
      <w:r w:rsidRPr="00575E11">
        <w:t xml:space="preserve"> </w:t>
      </w:r>
      <w:proofErr w:type="spellStart"/>
      <w:r w:rsidRPr="00575E11">
        <w:t>boolean</w:t>
      </w:r>
      <w:proofErr w:type="spellEnd"/>
      <w:r w:rsidRPr="00575E11">
        <w:t xml:space="preserve"> változó tárolja, hogy azonos típusú </w:t>
      </w:r>
      <w:proofErr w:type="spellStart"/>
      <w:r w:rsidRPr="00575E11">
        <w:t>szomszédaival</w:t>
      </w:r>
      <w:proofErr w:type="spellEnd"/>
      <w:r w:rsidRPr="00575E11">
        <w:t xml:space="preserve"> összekapcsolódik-e (ez a falaknál, valamint az utaknál jellemző). Ez a megjelenítés szempontjából fontos.</w:t>
      </w:r>
    </w:p>
    <w:p w14:paraId="75A0FB41" w14:textId="00D0994E" w:rsidR="00716838" w:rsidRPr="00575E11" w:rsidRDefault="00716838" w:rsidP="0080352E">
      <w:pPr>
        <w:pStyle w:val="ListParagraph"/>
        <w:numPr>
          <w:ilvl w:val="0"/>
          <w:numId w:val="18"/>
        </w:numPr>
      </w:pPr>
      <w:r w:rsidRPr="00575E11">
        <w:t xml:space="preserve">A </w:t>
      </w:r>
      <w:proofErr w:type="spellStart"/>
      <w:r w:rsidRPr="00AA6A76">
        <w:rPr>
          <w:b/>
        </w:rPr>
        <w:t>MovementModifier</w:t>
      </w:r>
      <w:proofErr w:type="spellEnd"/>
      <w:r w:rsidRPr="00575E11">
        <w:t xml:space="preserve"> mező egy </w:t>
      </w:r>
      <w:proofErr w:type="spellStart"/>
      <w:r w:rsidRPr="00575E11">
        <w:t>float</w:t>
      </w:r>
      <w:proofErr w:type="spellEnd"/>
      <w:r w:rsidRPr="00575E11">
        <w:t xml:space="preserve">, befolyásolja az útvonalkereséskor az épület </w:t>
      </w:r>
      <w:proofErr w:type="spellStart"/>
      <w:r w:rsidRPr="00575E11">
        <w:t>mezőihez</w:t>
      </w:r>
      <w:proofErr w:type="spellEnd"/>
      <w:r w:rsidRPr="00575E11">
        <w:t xml:space="preserve"> rendelt csúcsokba menő élek súlyát, vagy, ha </w:t>
      </w:r>
      <w:proofErr w:type="gramStart"/>
      <w:r w:rsidRPr="00575E11">
        <w:t>a</w:t>
      </w:r>
      <w:proofErr w:type="gramEnd"/>
      <w:r w:rsidRPr="00575E11">
        <w:t xml:space="preserve"> </w:t>
      </w:r>
      <w:r w:rsidR="00406555" w:rsidRPr="00575E11">
        <w:t>az épületen nem lehet áthaladni, megakadályozza az élek létrejöttét.</w:t>
      </w:r>
    </w:p>
    <w:p w14:paraId="5D95FFC7" w14:textId="0514819C" w:rsidR="00406555" w:rsidRPr="00575E11" w:rsidRDefault="000B2028" w:rsidP="0080352E">
      <w:pPr>
        <w:pStyle w:val="ListParagraph"/>
        <w:numPr>
          <w:ilvl w:val="0"/>
          <w:numId w:val="18"/>
        </w:numPr>
      </w:pPr>
      <w:r w:rsidRPr="00575E11">
        <w:t xml:space="preserve">A </w:t>
      </w:r>
      <w:proofErr w:type="spellStart"/>
      <w:r w:rsidRPr="00AA6A76">
        <w:rPr>
          <w:b/>
        </w:rPr>
        <w:t>Size</w:t>
      </w:r>
      <w:proofErr w:type="spellEnd"/>
      <w:r w:rsidRPr="00575E11">
        <w:t xml:space="preserve">, int típusú mezőben tárolódik az épület kiterjedése. A játékban van példa mind 1x1-es, mind 3x3-mas épületekre. </w:t>
      </w:r>
    </w:p>
    <w:p w14:paraId="7EBCF318" w14:textId="78232F61" w:rsidR="000B2028" w:rsidRPr="00575E11" w:rsidRDefault="000B2028" w:rsidP="0080352E">
      <w:pPr>
        <w:pStyle w:val="ListParagraph"/>
        <w:numPr>
          <w:ilvl w:val="0"/>
          <w:numId w:val="18"/>
        </w:numPr>
      </w:pPr>
      <w:r w:rsidRPr="00575E11">
        <w:t xml:space="preserve">A </w:t>
      </w:r>
      <w:proofErr w:type="spellStart"/>
      <w:r w:rsidRPr="00AA6A76">
        <w:rPr>
          <w:b/>
        </w:rPr>
        <w:t>Type</w:t>
      </w:r>
      <w:proofErr w:type="spellEnd"/>
      <w:r w:rsidRPr="00575E11">
        <w:t xml:space="preserve"> adattag tárolja az épület típusát. A Prototípusok lekérésénél, valamint több egyéb helyen van használva.</w:t>
      </w:r>
    </w:p>
    <w:p w14:paraId="78DD92C6" w14:textId="6A5A1DBF" w:rsidR="000B2028" w:rsidRPr="00575E11" w:rsidRDefault="000B2028" w:rsidP="0080352E">
      <w:pPr>
        <w:pStyle w:val="ListParagraph"/>
        <w:numPr>
          <w:ilvl w:val="0"/>
          <w:numId w:val="18"/>
        </w:numPr>
      </w:pPr>
      <w:r w:rsidRPr="00575E11">
        <w:t xml:space="preserve">A </w:t>
      </w:r>
      <w:proofErr w:type="spellStart"/>
      <w:r w:rsidRPr="00AA6A76">
        <w:rPr>
          <w:b/>
        </w:rPr>
        <w:t>timer</w:t>
      </w:r>
      <w:proofErr w:type="spellEnd"/>
      <w:r w:rsidRPr="00575E11">
        <w:t xml:space="preserve"> </w:t>
      </w:r>
      <w:proofErr w:type="spellStart"/>
      <w:r w:rsidRPr="00575E11">
        <w:t>field</w:t>
      </w:r>
      <w:proofErr w:type="spellEnd"/>
      <w:r w:rsidRPr="00575E11">
        <w:t xml:space="preserve"> tárolja a következő frissítésig hátralevő időt másodpercekben. Amennyiben 0, vagy az alá csökken, az Update metódus meghívja az </w:t>
      </w:r>
      <w:proofErr w:type="spellStart"/>
      <w:r w:rsidRPr="00575E11">
        <w:t>OnUpdate</w:t>
      </w:r>
      <w:proofErr w:type="spellEnd"/>
      <w:r w:rsidRPr="00575E11">
        <w:t xml:space="preserve"> alprogramot.</w:t>
      </w:r>
    </w:p>
    <w:p w14:paraId="1E340EA1" w14:textId="089E6EB9" w:rsidR="000B2028" w:rsidRPr="00575E11" w:rsidRDefault="000B2028" w:rsidP="0080352E">
      <w:pPr>
        <w:pStyle w:val="ListParagraph"/>
        <w:numPr>
          <w:ilvl w:val="0"/>
          <w:numId w:val="18"/>
        </w:numPr>
      </w:pPr>
      <w:r w:rsidRPr="00575E11">
        <w:t xml:space="preserve">Egyes épületek rendelkezhetnek viselkedéssel is. Amennyiben rendelkeznek, az az </w:t>
      </w:r>
      <w:proofErr w:type="spellStart"/>
      <w:r w:rsidRPr="00AA6A76">
        <w:rPr>
          <w:b/>
        </w:rPr>
        <w:t>OnUpdate</w:t>
      </w:r>
      <w:proofErr w:type="spellEnd"/>
      <w:r w:rsidRPr="00575E11">
        <w:t xml:space="preserve"> változóban van tárolva. A típusa Action&lt;Building&gt;. Az C#-ban az akciók hasonlítanak a c++-</w:t>
      </w:r>
      <w:proofErr w:type="spellStart"/>
      <w:r w:rsidRPr="00575E11">
        <w:t>ból</w:t>
      </w:r>
      <w:proofErr w:type="spellEnd"/>
      <w:r w:rsidRPr="00575E11">
        <w:t xml:space="preserve"> ismert függvény pointerekre, azonban nagy előnyük, hogy típushelyesek, ezáltal használatuk sokkal kézenfekvőbb és biztonságosabb.</w:t>
      </w:r>
    </w:p>
    <w:p w14:paraId="410A5ABE" w14:textId="71C51CD3" w:rsidR="000B2028" w:rsidRPr="00575E11" w:rsidRDefault="000B2028" w:rsidP="0080352E">
      <w:pPr>
        <w:pStyle w:val="ListParagraph"/>
        <w:numPr>
          <w:ilvl w:val="0"/>
          <w:numId w:val="18"/>
        </w:numPr>
      </w:pPr>
      <w:r w:rsidRPr="00575E11">
        <w:t xml:space="preserve">Az </w:t>
      </w:r>
      <w:proofErr w:type="spellStart"/>
      <w:r w:rsidRPr="00AA6A76">
        <w:rPr>
          <w:b/>
        </w:rPr>
        <w:t>UpdateInterval</w:t>
      </w:r>
      <w:proofErr w:type="spellEnd"/>
      <w:r w:rsidRPr="00575E11">
        <w:t xml:space="preserve"> tárolja, hogy egy-egy esetleges frissítés után mennyire kell visszaállítani a </w:t>
      </w:r>
      <w:proofErr w:type="spellStart"/>
      <w:r w:rsidRPr="00575E11">
        <w:t>timer</w:t>
      </w:r>
      <w:proofErr w:type="spellEnd"/>
      <w:r w:rsidRPr="00575E11">
        <w:t xml:space="preserve"> mezőt. Gyakorlatilag a frissítések között eltelt időt reprezentálja. Úgynevezett </w:t>
      </w:r>
      <w:proofErr w:type="spellStart"/>
      <w:r w:rsidRPr="00575E11">
        <w:t>nullable</w:t>
      </w:r>
      <w:proofErr w:type="spellEnd"/>
      <w:r w:rsidRPr="00575E11">
        <w:t xml:space="preserve"> </w:t>
      </w:r>
      <w:r w:rsidR="005D19B8" w:rsidRPr="00575E11">
        <w:t xml:space="preserve">adattag, tehát </w:t>
      </w:r>
      <w:proofErr w:type="spellStart"/>
      <w:r w:rsidR="005D19B8" w:rsidRPr="00575E11">
        <w:t>float</w:t>
      </w:r>
      <w:proofErr w:type="spellEnd"/>
      <w:r w:rsidR="005D19B8" w:rsidRPr="00575E11">
        <w:t xml:space="preserve"> típusa létére mégsem kötelező, hogy legyen értéke.</w:t>
      </w:r>
    </w:p>
    <w:p w14:paraId="1B161842" w14:textId="35632C01" w:rsidR="000B2028" w:rsidRPr="00575E11" w:rsidRDefault="000B2028" w:rsidP="0080352E">
      <w:pPr>
        <w:pStyle w:val="ListParagraph"/>
        <w:numPr>
          <w:ilvl w:val="0"/>
          <w:numId w:val="18"/>
        </w:numPr>
      </w:pPr>
      <w:r w:rsidRPr="00575E11">
        <w:t xml:space="preserve">Az </w:t>
      </w:r>
      <w:r w:rsidRPr="00AA6A76">
        <w:rPr>
          <w:b/>
        </w:rPr>
        <w:t>Update</w:t>
      </w:r>
      <w:r w:rsidRPr="00575E11">
        <w:t xml:space="preserve"> metódus az utolsó hívása óta eltelt időt kapja </w:t>
      </w:r>
      <w:proofErr w:type="spellStart"/>
      <w:r w:rsidRPr="00575E11">
        <w:t>paraméterül</w:t>
      </w:r>
      <w:proofErr w:type="spellEnd"/>
      <w:r w:rsidRPr="00575E11">
        <w:t xml:space="preserve"> másodpercekben. Ennyivel csökkenti a </w:t>
      </w:r>
      <w:proofErr w:type="spellStart"/>
      <w:r w:rsidRPr="00575E11">
        <w:t>timer</w:t>
      </w:r>
      <w:proofErr w:type="spellEnd"/>
      <w:r w:rsidRPr="00575E11">
        <w:t xml:space="preserve"> mezőt, </w:t>
      </w:r>
      <w:r w:rsidR="00AA6A76" w:rsidRPr="00575E11">
        <w:t>majd,</w:t>
      </w:r>
      <w:r w:rsidRPr="00575E11">
        <w:t xml:space="preserve"> </w:t>
      </w:r>
      <w:r w:rsidR="005D19B8" w:rsidRPr="00575E11">
        <w:t xml:space="preserve">ha szükséges, </w:t>
      </w:r>
      <w:proofErr w:type="spellStart"/>
      <w:r w:rsidR="005D19B8" w:rsidRPr="00575E11">
        <w:t>invoke-olja</w:t>
      </w:r>
      <w:proofErr w:type="spellEnd"/>
      <w:r w:rsidR="005D19B8" w:rsidRPr="00575E11">
        <w:t xml:space="preserve"> az </w:t>
      </w:r>
      <w:proofErr w:type="spellStart"/>
      <w:r w:rsidR="005D19B8" w:rsidRPr="00575E11">
        <w:t>OnUpdate</w:t>
      </w:r>
      <w:proofErr w:type="spellEnd"/>
      <w:r w:rsidR="005D19B8" w:rsidRPr="00575E11">
        <w:t xml:space="preserve"> akciót. Amennyiben az akció, vagy az </w:t>
      </w:r>
      <w:proofErr w:type="spellStart"/>
      <w:r w:rsidR="005D19B8" w:rsidRPr="00575E11">
        <w:t>UpdateInterval</w:t>
      </w:r>
      <w:proofErr w:type="spellEnd"/>
      <w:r w:rsidR="005D19B8" w:rsidRPr="00575E11">
        <w:t xml:space="preserve"> mező értéke null, nem csinál semmit.</w:t>
      </w:r>
    </w:p>
    <w:p w14:paraId="1576930B" w14:textId="4DBD80BB" w:rsidR="005D19B8" w:rsidRPr="00575E11" w:rsidRDefault="005D19B8" w:rsidP="0080352E">
      <w:pPr>
        <w:pStyle w:val="ListParagraph"/>
        <w:numPr>
          <w:ilvl w:val="0"/>
          <w:numId w:val="18"/>
        </w:numPr>
      </w:pPr>
      <w:r w:rsidRPr="00575E11">
        <w:lastRenderedPageBreak/>
        <w:t xml:space="preserve">Amennyiben változás történik az épületen, </w:t>
      </w:r>
      <w:proofErr w:type="spellStart"/>
      <w:r w:rsidRPr="00575E11">
        <w:t>meghívódik</w:t>
      </w:r>
      <w:proofErr w:type="spellEnd"/>
      <w:r w:rsidRPr="00575E11">
        <w:t xml:space="preserve"> az </w:t>
      </w:r>
      <w:proofErr w:type="spellStart"/>
      <w:r w:rsidRPr="00674F0F">
        <w:rPr>
          <w:b/>
        </w:rPr>
        <w:t>OnChange</w:t>
      </w:r>
      <w:proofErr w:type="spellEnd"/>
      <w:r w:rsidRPr="00575E11">
        <w:t xml:space="preserve"> metódus. Ez megvizsgálja, hogy a </w:t>
      </w:r>
      <w:proofErr w:type="spellStart"/>
      <w:r w:rsidRPr="00674F0F">
        <w:rPr>
          <w:b/>
        </w:rPr>
        <w:t>Changed</w:t>
      </w:r>
      <w:proofErr w:type="spellEnd"/>
      <w:r w:rsidRPr="00575E11">
        <w:t xml:space="preserve"> </w:t>
      </w:r>
      <w:proofErr w:type="spellStart"/>
      <w:r w:rsidRPr="00575E11">
        <w:t>eventjére</w:t>
      </w:r>
      <w:proofErr w:type="spellEnd"/>
      <w:r w:rsidRPr="00575E11">
        <w:t xml:space="preserve"> feliratkozott-e egy nézet. Amennyiben igen, </w:t>
      </w:r>
      <w:proofErr w:type="spellStart"/>
      <w:r w:rsidRPr="00575E11">
        <w:t>kiváltódik</w:t>
      </w:r>
      <w:proofErr w:type="spellEnd"/>
      <w:r w:rsidRPr="00575E11">
        <w:t xml:space="preserve"> az esemény, és a nézet, aminek célpontja ez az épület, értesül a változásról és végrehajtja a szükséges módosításokat.</w:t>
      </w:r>
    </w:p>
    <w:p w14:paraId="7A0070EE" w14:textId="61BF302E" w:rsidR="00465BB6" w:rsidRPr="00575E11" w:rsidRDefault="00C94E52" w:rsidP="0080352E">
      <w:pPr>
        <w:pStyle w:val="ListParagraph"/>
        <w:numPr>
          <w:ilvl w:val="0"/>
          <w:numId w:val="18"/>
        </w:numPr>
      </w:pPr>
      <w:r w:rsidRPr="00575E11">
        <w:t xml:space="preserve">Két </w:t>
      </w:r>
      <w:r w:rsidRPr="00674F0F">
        <w:rPr>
          <w:b/>
        </w:rPr>
        <w:t>konstruktorral</w:t>
      </w:r>
      <w:r w:rsidRPr="00575E11">
        <w:t xml:space="preserve"> is rendelkezik. Az egyik a prototípusok létrehozására használt, paraméterként megkapja az összes szükséges adatot. Néhány paraméter alapértelmezett értékkel is rendelkezik az olvashatóság javítása érdekében. A másik a prototípusok klónozására használható, paraméterként ugyanis egy másik épületet vár, aminek adattagjait lemásolva hoz létre egy új épületet, ezzel elérve a prototípus programtervezési minta célját.</w:t>
      </w:r>
    </w:p>
    <w:p w14:paraId="59739321" w14:textId="1B608DC4" w:rsidR="005D19B8" w:rsidRPr="00575E11" w:rsidRDefault="00465BB6" w:rsidP="00465BB6">
      <w:pPr>
        <w:pStyle w:val="Heading3"/>
      </w:pPr>
      <w:bookmarkStart w:id="29" w:name="_Toc513324119"/>
      <w:proofErr w:type="spellStart"/>
      <w:r w:rsidRPr="00575E11">
        <w:t>Difficulty</w:t>
      </w:r>
      <w:bookmarkEnd w:id="29"/>
      <w:proofErr w:type="spellEnd"/>
    </w:p>
    <w:p w14:paraId="622B4D2D" w14:textId="2D5CA267" w:rsidR="00465BB6" w:rsidRPr="00575E11" w:rsidRDefault="00465BB6" w:rsidP="0080352E">
      <w:pPr>
        <w:pStyle w:val="ListParagraph"/>
        <w:numPr>
          <w:ilvl w:val="0"/>
          <w:numId w:val="19"/>
        </w:numPr>
      </w:pPr>
      <w:r w:rsidRPr="00575E11">
        <w:rPr>
          <w:noProof/>
        </w:rPr>
        <w:drawing>
          <wp:anchor distT="0" distB="0" distL="114300" distR="114300" simplePos="0" relativeHeight="251683840" behindDoc="0" locked="0" layoutInCell="1" allowOverlap="1" wp14:anchorId="1A8E737B" wp14:editId="34A61916">
            <wp:simplePos x="0" y="0"/>
            <wp:positionH relativeFrom="column">
              <wp:posOffset>1723898</wp:posOffset>
            </wp:positionH>
            <wp:positionV relativeFrom="paragraph">
              <wp:posOffset>153924</wp:posOffset>
            </wp:positionV>
            <wp:extent cx="1947672" cy="1645920"/>
            <wp:effectExtent l="0" t="0" r="0" b="0"/>
            <wp:wrapTopAndBottom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47672" cy="16459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575E11">
        <w:t xml:space="preserve">A </w:t>
      </w:r>
      <w:proofErr w:type="spellStart"/>
      <w:r w:rsidRPr="00674F0F">
        <w:rPr>
          <w:b/>
        </w:rPr>
        <w:t>Difficulty</w:t>
      </w:r>
      <w:proofErr w:type="spellEnd"/>
      <w:r w:rsidRPr="00575E11">
        <w:t xml:space="preserve"> egy enumerációs osztály, mely a játék nehézségi szintjeit reprezentálja.</w:t>
      </w:r>
    </w:p>
    <w:p w14:paraId="55CF116C" w14:textId="2571E36B" w:rsidR="00465BB6" w:rsidRPr="00575E11" w:rsidRDefault="00465BB6" w:rsidP="0080352E">
      <w:pPr>
        <w:pStyle w:val="ListParagraph"/>
        <w:numPr>
          <w:ilvl w:val="0"/>
          <w:numId w:val="19"/>
        </w:numPr>
      </w:pPr>
      <w:r w:rsidRPr="00575E11">
        <w:t>Jelenleg három nehézségi mód van, az egyes szintek közötti részletes eltérések a felhasználói dokumentációban olvashatók.</w:t>
      </w:r>
    </w:p>
    <w:p w14:paraId="1D2E3B25" w14:textId="7EA84F37" w:rsidR="00465BB6" w:rsidRPr="00575E11" w:rsidRDefault="00465BB6" w:rsidP="0080352E">
      <w:pPr>
        <w:pStyle w:val="ListParagraph"/>
        <w:numPr>
          <w:ilvl w:val="0"/>
          <w:numId w:val="19"/>
        </w:numPr>
      </w:pPr>
      <w:r w:rsidRPr="00575E11">
        <w:t>Röviden, ahogy nő a nehézség, annál kevesebb erőforrás áll a játékos rendelkezésére, és annál több ellenség támadja, több irányból.</w:t>
      </w:r>
    </w:p>
    <w:p w14:paraId="19F3F083" w14:textId="5265A51C" w:rsidR="00C94E52" w:rsidRPr="00575E11" w:rsidRDefault="00B6395C" w:rsidP="00C94E52">
      <w:pPr>
        <w:pStyle w:val="Heading3"/>
      </w:pPr>
      <w:bookmarkStart w:id="30" w:name="_Toc513324120"/>
      <w:r w:rsidRPr="00575E11">
        <w:rPr>
          <w:noProof/>
        </w:rPr>
        <w:lastRenderedPageBreak/>
        <w:drawing>
          <wp:anchor distT="0" distB="0" distL="114300" distR="114300" simplePos="0" relativeHeight="251684864" behindDoc="0" locked="0" layoutInCell="1" allowOverlap="1" wp14:anchorId="13779AF9" wp14:editId="63A0232F">
            <wp:simplePos x="0" y="0"/>
            <wp:positionH relativeFrom="column">
              <wp:posOffset>714375</wp:posOffset>
            </wp:positionH>
            <wp:positionV relativeFrom="paragraph">
              <wp:posOffset>425196</wp:posOffset>
            </wp:positionV>
            <wp:extent cx="3968496" cy="6638544"/>
            <wp:effectExtent l="0" t="0" r="0" b="0"/>
            <wp:wrapTopAndBottom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68496" cy="6638544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proofErr w:type="spellStart"/>
      <w:r w:rsidR="00C94E52" w:rsidRPr="00575E11">
        <w:t>Enemy</w:t>
      </w:r>
      <w:bookmarkEnd w:id="30"/>
      <w:proofErr w:type="spellEnd"/>
    </w:p>
    <w:p w14:paraId="6FC2AB30" w14:textId="38453742" w:rsidR="00C94E52" w:rsidRPr="00575E11" w:rsidRDefault="00681478" w:rsidP="0080352E">
      <w:pPr>
        <w:pStyle w:val="ListParagraph"/>
        <w:numPr>
          <w:ilvl w:val="0"/>
          <w:numId w:val="20"/>
        </w:numPr>
      </w:pPr>
      <w:r w:rsidRPr="00575E11">
        <w:t xml:space="preserve">Az </w:t>
      </w:r>
      <w:proofErr w:type="spellStart"/>
      <w:r w:rsidRPr="00674F0F">
        <w:rPr>
          <w:b/>
        </w:rPr>
        <w:t>Enemy</w:t>
      </w:r>
      <w:proofErr w:type="spellEnd"/>
      <w:r w:rsidRPr="00575E11">
        <w:t xml:space="preserve"> az ellenségek osztálya. </w:t>
      </w:r>
    </w:p>
    <w:p w14:paraId="1F7D1E17" w14:textId="09434B29" w:rsidR="00681478" w:rsidRPr="00575E11" w:rsidRDefault="00681478" w:rsidP="0080352E">
      <w:pPr>
        <w:pStyle w:val="ListParagraph"/>
        <w:numPr>
          <w:ilvl w:val="0"/>
          <w:numId w:val="20"/>
        </w:numPr>
      </w:pPr>
      <w:r w:rsidRPr="00575E11">
        <w:t xml:space="preserve">Mind az </w:t>
      </w:r>
      <w:proofErr w:type="spellStart"/>
      <w:r w:rsidRPr="00575E11">
        <w:t>IPrototypeable</w:t>
      </w:r>
      <w:proofErr w:type="spellEnd"/>
      <w:r w:rsidRPr="00575E11">
        <w:t xml:space="preserve">, mind az </w:t>
      </w:r>
      <w:proofErr w:type="spellStart"/>
      <w:r w:rsidRPr="00575E11">
        <w:t>IDisplayable</w:t>
      </w:r>
      <w:proofErr w:type="spellEnd"/>
      <w:r w:rsidRPr="00575E11">
        <w:t xml:space="preserve"> interfészt implementálja, hiszen prototípusok másolásával jönnek létre, valamint megjeleníthetők a nézet által.</w:t>
      </w:r>
    </w:p>
    <w:p w14:paraId="75A72AC6" w14:textId="0FEA262C" w:rsidR="00681478" w:rsidRPr="00575E11" w:rsidRDefault="00681478" w:rsidP="0080352E">
      <w:pPr>
        <w:pStyle w:val="ListParagraph"/>
        <w:numPr>
          <w:ilvl w:val="0"/>
          <w:numId w:val="20"/>
        </w:numPr>
      </w:pPr>
      <w:r w:rsidRPr="00575E11">
        <w:t xml:space="preserve">A </w:t>
      </w:r>
      <w:proofErr w:type="spellStart"/>
      <w:r w:rsidRPr="00674F0F">
        <w:rPr>
          <w:b/>
        </w:rPr>
        <w:t>Path</w:t>
      </w:r>
      <w:proofErr w:type="spellEnd"/>
      <w:r w:rsidRPr="00575E11">
        <w:t xml:space="preserve"> mezőben tárolják az általuk bejárni kívánt utat, az aktuális </w:t>
      </w:r>
      <w:proofErr w:type="spellStart"/>
      <w:r w:rsidRPr="00575E11">
        <w:t>mezőjüktől</w:t>
      </w:r>
      <w:proofErr w:type="spellEnd"/>
      <w:r w:rsidRPr="00575E11">
        <w:t xml:space="preserve"> egészen a főhadiszállásig.</w:t>
      </w:r>
    </w:p>
    <w:p w14:paraId="61B8532D" w14:textId="77777777" w:rsidR="00681478" w:rsidRPr="00575E11" w:rsidRDefault="00681478" w:rsidP="0080352E">
      <w:pPr>
        <w:pStyle w:val="ListParagraph"/>
        <w:numPr>
          <w:ilvl w:val="0"/>
          <w:numId w:val="20"/>
        </w:numPr>
      </w:pPr>
      <w:r w:rsidRPr="00575E11">
        <w:t xml:space="preserve">A </w:t>
      </w:r>
      <w:proofErr w:type="spellStart"/>
      <w:r w:rsidRPr="00674F0F">
        <w:rPr>
          <w:b/>
        </w:rPr>
        <w:t>Destination</w:t>
      </w:r>
      <w:proofErr w:type="spellEnd"/>
      <w:r w:rsidRPr="00575E11">
        <w:t xml:space="preserve"> egy </w:t>
      </w:r>
      <w:proofErr w:type="spellStart"/>
      <w:r w:rsidRPr="00575E11">
        <w:t>Tile</w:t>
      </w:r>
      <w:proofErr w:type="spellEnd"/>
      <w:r w:rsidRPr="00575E11">
        <w:t xml:space="preserve"> típusú mező, méghozzá az, amelyiket a bázis foglal el.</w:t>
      </w:r>
    </w:p>
    <w:p w14:paraId="592EE4C7" w14:textId="77777777" w:rsidR="00681478" w:rsidRPr="00575E11" w:rsidRDefault="00681478" w:rsidP="0080352E">
      <w:pPr>
        <w:pStyle w:val="ListParagraph"/>
        <w:numPr>
          <w:ilvl w:val="0"/>
          <w:numId w:val="20"/>
        </w:numPr>
      </w:pPr>
      <w:r w:rsidRPr="00575E11">
        <w:lastRenderedPageBreak/>
        <w:t xml:space="preserve">Élettel is rendelkeznek, az aktuális érték a </w:t>
      </w:r>
      <w:r w:rsidRPr="00674F0F">
        <w:rPr>
          <w:b/>
        </w:rPr>
        <w:t>Health</w:t>
      </w:r>
      <w:r w:rsidRPr="00575E11">
        <w:t xml:space="preserve">, egész típusú adattagban tárolódik. Amennyiben ez nullára csökken, az ellenség elpusztul. </w:t>
      </w:r>
    </w:p>
    <w:p w14:paraId="464F0117" w14:textId="77777777" w:rsidR="00681478" w:rsidRPr="00575E11" w:rsidRDefault="00681478" w:rsidP="0080352E">
      <w:pPr>
        <w:pStyle w:val="ListParagraph"/>
        <w:numPr>
          <w:ilvl w:val="0"/>
          <w:numId w:val="20"/>
        </w:numPr>
      </w:pPr>
      <w:r w:rsidRPr="00575E11">
        <w:t xml:space="preserve">A maximum, kezdeti életerejük a </w:t>
      </w:r>
      <w:r w:rsidRPr="00674F0F">
        <w:rPr>
          <w:b/>
        </w:rPr>
        <w:t>MaxHealth</w:t>
      </w:r>
      <w:r w:rsidRPr="00575E11">
        <w:t xml:space="preserve"> mezőben van, a prototípus klónozásakor erre </w:t>
      </w:r>
      <w:proofErr w:type="spellStart"/>
      <w:r w:rsidRPr="00575E11">
        <w:t>állítódik</w:t>
      </w:r>
      <w:proofErr w:type="spellEnd"/>
      <w:r w:rsidRPr="00575E11">
        <w:t xml:space="preserve"> be az aktuális életük.</w:t>
      </w:r>
    </w:p>
    <w:p w14:paraId="676DF52B" w14:textId="77777777" w:rsidR="00681478" w:rsidRPr="00575E11" w:rsidRDefault="00681478" w:rsidP="0080352E">
      <w:pPr>
        <w:pStyle w:val="ListParagraph"/>
        <w:numPr>
          <w:ilvl w:val="0"/>
          <w:numId w:val="20"/>
        </w:numPr>
      </w:pPr>
      <w:r w:rsidRPr="00575E11">
        <w:t xml:space="preserve">A </w:t>
      </w:r>
      <w:proofErr w:type="spellStart"/>
      <w:r w:rsidRPr="00674F0F">
        <w:rPr>
          <w:b/>
        </w:rPr>
        <w:t>MovementProgress</w:t>
      </w:r>
      <w:proofErr w:type="spellEnd"/>
      <w:r w:rsidRPr="00575E11">
        <w:t xml:space="preserve"> egy </w:t>
      </w:r>
      <w:proofErr w:type="spellStart"/>
      <w:r w:rsidRPr="00575E11">
        <w:t>float</w:t>
      </w:r>
      <w:proofErr w:type="spellEnd"/>
      <w:r w:rsidRPr="00575E11">
        <w:t xml:space="preserve"> típusú változó, azt reprezentálja, hogy az ellenség hol jár a következő mezőre való lépésben. A nézet ezt használja fel a pontos megjelenítéshez.</w:t>
      </w:r>
    </w:p>
    <w:p w14:paraId="1FFBEA91" w14:textId="77777777" w:rsidR="00681478" w:rsidRPr="00575E11" w:rsidRDefault="00681478" w:rsidP="0080352E">
      <w:pPr>
        <w:pStyle w:val="ListParagraph"/>
        <w:numPr>
          <w:ilvl w:val="0"/>
          <w:numId w:val="20"/>
        </w:numPr>
      </w:pPr>
      <w:r w:rsidRPr="00575E11">
        <w:t xml:space="preserve">A </w:t>
      </w:r>
      <w:proofErr w:type="spellStart"/>
      <w:r w:rsidRPr="00674F0F">
        <w:rPr>
          <w:b/>
        </w:rPr>
        <w:t>NextTile</w:t>
      </w:r>
      <w:proofErr w:type="spellEnd"/>
      <w:r w:rsidRPr="00575E11">
        <w:t xml:space="preserve"> mező tárolja az </w:t>
      </w:r>
      <w:proofErr w:type="spellStart"/>
      <w:r w:rsidRPr="00575E11">
        <w:t>enemy</w:t>
      </w:r>
      <w:proofErr w:type="spellEnd"/>
      <w:r w:rsidRPr="00575E11">
        <w:t xml:space="preserve"> útján a következő mezőt. Ide fog lépni, amennyiben a </w:t>
      </w:r>
      <w:proofErr w:type="spellStart"/>
      <w:r w:rsidRPr="00575E11">
        <w:t>MovementProgress</w:t>
      </w:r>
      <w:proofErr w:type="spellEnd"/>
      <w:r w:rsidRPr="00575E11">
        <w:t xml:space="preserve"> eléri az 1-et.</w:t>
      </w:r>
    </w:p>
    <w:p w14:paraId="5E00B4DB" w14:textId="77777777" w:rsidR="00681478" w:rsidRPr="00575E11" w:rsidRDefault="00681478" w:rsidP="0080352E">
      <w:pPr>
        <w:pStyle w:val="ListParagraph"/>
        <w:numPr>
          <w:ilvl w:val="0"/>
          <w:numId w:val="20"/>
        </w:numPr>
      </w:pPr>
      <w:r w:rsidRPr="00575E11">
        <w:t xml:space="preserve">A </w:t>
      </w:r>
      <w:proofErr w:type="spellStart"/>
      <w:r w:rsidRPr="00674F0F">
        <w:rPr>
          <w:b/>
        </w:rPr>
        <w:t>Speed</w:t>
      </w:r>
      <w:proofErr w:type="spellEnd"/>
      <w:r w:rsidRPr="00575E11">
        <w:t xml:space="preserve"> mutatja meg, hogy mekkora sebességgel halad az ellenség. A játékos által ez csökkenthető, azonban soha nem csökkenhet 1 alá.</w:t>
      </w:r>
    </w:p>
    <w:p w14:paraId="1066581B" w14:textId="77777777" w:rsidR="00681478" w:rsidRPr="00575E11" w:rsidRDefault="00681478" w:rsidP="0080352E">
      <w:pPr>
        <w:pStyle w:val="ListParagraph"/>
        <w:numPr>
          <w:ilvl w:val="0"/>
          <w:numId w:val="20"/>
        </w:numPr>
      </w:pPr>
      <w:r w:rsidRPr="00575E11">
        <w:t xml:space="preserve">A </w:t>
      </w:r>
      <w:proofErr w:type="spellStart"/>
      <w:r w:rsidRPr="00674F0F">
        <w:rPr>
          <w:b/>
        </w:rPr>
        <w:t>Tile</w:t>
      </w:r>
      <w:proofErr w:type="spellEnd"/>
      <w:r w:rsidRPr="00575E11">
        <w:t xml:space="preserve"> változó tárolja az aktuálisan elfoglalt mezőt. </w:t>
      </w:r>
    </w:p>
    <w:p w14:paraId="086CD8E4" w14:textId="77777777" w:rsidR="00681478" w:rsidRPr="00575E11" w:rsidRDefault="00681478" w:rsidP="0080352E">
      <w:pPr>
        <w:pStyle w:val="ListParagraph"/>
        <w:numPr>
          <w:ilvl w:val="0"/>
          <w:numId w:val="20"/>
        </w:numPr>
      </w:pPr>
      <w:r w:rsidRPr="00575E11">
        <w:t xml:space="preserve">Az ellenség saját </w:t>
      </w:r>
      <w:r w:rsidRPr="00674F0F">
        <w:rPr>
          <w:b/>
        </w:rPr>
        <w:t>típusa</w:t>
      </w:r>
      <w:r w:rsidRPr="00575E11">
        <w:t xml:space="preserve"> meghatározásához egy </w:t>
      </w:r>
      <w:proofErr w:type="spellStart"/>
      <w:r w:rsidRPr="00575E11">
        <w:t>string</w:t>
      </w:r>
      <w:proofErr w:type="spellEnd"/>
      <w:r w:rsidRPr="00575E11">
        <w:t xml:space="preserve"> típusú referenciát tárol.</w:t>
      </w:r>
    </w:p>
    <w:p w14:paraId="3D023A4C" w14:textId="77777777" w:rsidR="00B6395C" w:rsidRPr="00575E11" w:rsidRDefault="00681478" w:rsidP="0080352E">
      <w:pPr>
        <w:pStyle w:val="ListParagraph"/>
        <w:numPr>
          <w:ilvl w:val="0"/>
          <w:numId w:val="20"/>
        </w:numPr>
      </w:pPr>
      <w:r w:rsidRPr="00575E11">
        <w:t xml:space="preserve">Mivel implementálja az </w:t>
      </w:r>
      <w:proofErr w:type="spellStart"/>
      <w:r w:rsidRPr="00575E11">
        <w:t>IDisplayable</w:t>
      </w:r>
      <w:proofErr w:type="spellEnd"/>
      <w:r w:rsidRPr="00575E11">
        <w:t xml:space="preserve"> interfészt, </w:t>
      </w:r>
      <w:r w:rsidR="00B6395C" w:rsidRPr="00575E11">
        <w:t xml:space="preserve">lekérdezhető aktuális </w:t>
      </w:r>
      <w:r w:rsidR="00B6395C" w:rsidRPr="00674F0F">
        <w:rPr>
          <w:b/>
        </w:rPr>
        <w:t>X</w:t>
      </w:r>
      <w:r w:rsidR="00B6395C" w:rsidRPr="00575E11">
        <w:t xml:space="preserve">, valamint </w:t>
      </w:r>
      <w:r w:rsidR="00B6395C" w:rsidRPr="00674F0F">
        <w:rPr>
          <w:b/>
        </w:rPr>
        <w:t>Y</w:t>
      </w:r>
      <w:r w:rsidR="00B6395C" w:rsidRPr="00575E11">
        <w:t xml:space="preserve"> koordinátája.</w:t>
      </w:r>
    </w:p>
    <w:p w14:paraId="4E0DC099" w14:textId="77777777" w:rsidR="00B6395C" w:rsidRPr="00575E11" w:rsidRDefault="00B6395C" w:rsidP="0080352E">
      <w:pPr>
        <w:pStyle w:val="ListParagraph"/>
        <w:numPr>
          <w:ilvl w:val="0"/>
          <w:numId w:val="20"/>
        </w:numPr>
      </w:pPr>
      <w:r w:rsidRPr="00575E11">
        <w:t xml:space="preserve">A </w:t>
      </w:r>
      <w:proofErr w:type="spellStart"/>
      <w:r w:rsidRPr="00674F0F">
        <w:rPr>
          <w:b/>
        </w:rPr>
        <w:t>Clone</w:t>
      </w:r>
      <w:proofErr w:type="spellEnd"/>
      <w:r w:rsidRPr="00575E11">
        <w:t xml:space="preserve"> metódus egy már meglévő ellenséget vár </w:t>
      </w:r>
      <w:proofErr w:type="spellStart"/>
      <w:r w:rsidRPr="00575E11">
        <w:t>paraméterül</w:t>
      </w:r>
      <w:proofErr w:type="spellEnd"/>
      <w:r w:rsidRPr="00575E11">
        <w:t xml:space="preserve">, és a másoló konstruktort felhasználva visszaad egy új objektumot, ami megegyezik a paraméterben </w:t>
      </w:r>
      <w:proofErr w:type="spellStart"/>
      <w:r w:rsidRPr="00575E11">
        <w:t>kapottal</w:t>
      </w:r>
      <w:proofErr w:type="spellEnd"/>
      <w:r w:rsidRPr="00575E11">
        <w:t>. A prototípusok lemásolására alkalmas.</w:t>
      </w:r>
    </w:p>
    <w:p w14:paraId="0FBEF4D7" w14:textId="77777777" w:rsidR="00B6395C" w:rsidRPr="00575E11" w:rsidRDefault="00B6395C" w:rsidP="0080352E">
      <w:pPr>
        <w:pStyle w:val="ListParagraph"/>
        <w:numPr>
          <w:ilvl w:val="0"/>
          <w:numId w:val="20"/>
        </w:numPr>
      </w:pPr>
      <w:r w:rsidRPr="00575E11">
        <w:t xml:space="preserve">Ugyancsak két </w:t>
      </w:r>
      <w:r w:rsidRPr="00674F0F">
        <w:rPr>
          <w:b/>
        </w:rPr>
        <w:t>konstruktorral</w:t>
      </w:r>
      <w:r w:rsidRPr="00575E11">
        <w:t xml:space="preserve"> rendelkezik. Az egyikkel létrehozhatók, a másikkal lemásolhatok a prototípusok.</w:t>
      </w:r>
    </w:p>
    <w:p w14:paraId="4C7E14BC" w14:textId="55ED99EE" w:rsidR="00B6395C" w:rsidRPr="00575E11" w:rsidRDefault="00B6395C" w:rsidP="0080352E">
      <w:pPr>
        <w:pStyle w:val="ListParagraph"/>
        <w:numPr>
          <w:ilvl w:val="0"/>
          <w:numId w:val="20"/>
        </w:numPr>
      </w:pPr>
      <w:r w:rsidRPr="00575E11">
        <w:t xml:space="preserve">A </w:t>
      </w:r>
      <w:proofErr w:type="spellStart"/>
      <w:r w:rsidRPr="00674F0F">
        <w:rPr>
          <w:b/>
        </w:rPr>
        <w:t>FindPathToHeadQuarter</w:t>
      </w:r>
      <w:proofErr w:type="spellEnd"/>
      <w:r w:rsidRPr="00575E11">
        <w:t xml:space="preserve"> nevéből adódóan megkeresi az útvonalat az aktuális mezőtől a főhadiszállásig. Beállítja a </w:t>
      </w:r>
      <w:proofErr w:type="spellStart"/>
      <w:r w:rsidRPr="00575E11">
        <w:t>Destination</w:t>
      </w:r>
      <w:proofErr w:type="spellEnd"/>
      <w:r w:rsidRPr="00575E11">
        <w:t xml:space="preserve"> változót a bázis aktuális </w:t>
      </w:r>
      <w:proofErr w:type="spellStart"/>
      <w:r w:rsidRPr="00575E11">
        <w:t>mezőjére</w:t>
      </w:r>
      <w:proofErr w:type="spellEnd"/>
      <w:r w:rsidRPr="00575E11">
        <w:t>. Visszatérési értékként megadja, hogy létezik-e út. Amennyiben nem, a felhasználó lezárt minden útvonalat, és a játék emiatt véget ér.</w:t>
      </w:r>
    </w:p>
    <w:p w14:paraId="51088C1A" w14:textId="30C0D441" w:rsidR="00B6395C" w:rsidRPr="00575E11" w:rsidRDefault="00681478" w:rsidP="0080352E">
      <w:pPr>
        <w:pStyle w:val="ListParagraph"/>
        <w:numPr>
          <w:ilvl w:val="0"/>
          <w:numId w:val="20"/>
        </w:numPr>
      </w:pPr>
      <w:r w:rsidRPr="00575E11">
        <w:t xml:space="preserve"> </w:t>
      </w:r>
      <w:r w:rsidR="00B6395C" w:rsidRPr="00575E11">
        <w:t xml:space="preserve">Az </w:t>
      </w:r>
      <w:proofErr w:type="spellStart"/>
      <w:r w:rsidR="00B6395C" w:rsidRPr="00674F0F">
        <w:rPr>
          <w:b/>
        </w:rPr>
        <w:t>OnChange</w:t>
      </w:r>
      <w:proofErr w:type="spellEnd"/>
      <w:r w:rsidR="00B6395C" w:rsidRPr="00575E11">
        <w:t xml:space="preserve"> alprogram az ellenséggel történt változások esetén </w:t>
      </w:r>
      <w:proofErr w:type="spellStart"/>
      <w:r w:rsidR="00B6395C" w:rsidRPr="00575E11">
        <w:t>hívódik</w:t>
      </w:r>
      <w:proofErr w:type="spellEnd"/>
      <w:r w:rsidR="00B6395C" w:rsidRPr="00575E11">
        <w:t xml:space="preserve"> meg, eseményt váltva ki, jelezve ezzel a hozzá rendelt nézetnek, hogy frissítenie kell a megjelenítést.</w:t>
      </w:r>
    </w:p>
    <w:p w14:paraId="709B9202" w14:textId="2FAAE27C" w:rsidR="00B6395C" w:rsidRPr="00575E11" w:rsidRDefault="00B6395C" w:rsidP="0080352E">
      <w:pPr>
        <w:pStyle w:val="ListParagraph"/>
        <w:numPr>
          <w:ilvl w:val="0"/>
          <w:numId w:val="20"/>
        </w:numPr>
      </w:pPr>
      <w:r w:rsidRPr="00575E11">
        <w:t xml:space="preserve">Az </w:t>
      </w:r>
      <w:r w:rsidRPr="00674F0F">
        <w:rPr>
          <w:b/>
        </w:rPr>
        <w:t>Update</w:t>
      </w:r>
      <w:r w:rsidRPr="00575E11">
        <w:t xml:space="preserve"> függvény felel a viselkedésért. Amennyiben az ellenség élete eléri a nullát, megsemmisíti azt. Ha még nincs útvonala, vagy időközben az járhatatlanná vált, újat keres. Különben végrehajtja a sebességnek megfelelő mozgást, és ha elérte célját, csökkenti a bázis életerejét.</w:t>
      </w:r>
    </w:p>
    <w:p w14:paraId="24158F26" w14:textId="43A1630A" w:rsidR="00465BB6" w:rsidRPr="00575E11" w:rsidRDefault="00F12729" w:rsidP="00B6395C">
      <w:pPr>
        <w:pStyle w:val="Heading3"/>
      </w:pPr>
      <w:bookmarkStart w:id="31" w:name="_Toc513324121"/>
      <w:r w:rsidRPr="00575E11">
        <w:rPr>
          <w:noProof/>
        </w:rPr>
        <w:lastRenderedPageBreak/>
        <w:drawing>
          <wp:anchor distT="0" distB="0" distL="114300" distR="114300" simplePos="0" relativeHeight="251685888" behindDoc="0" locked="0" layoutInCell="1" allowOverlap="1" wp14:anchorId="559F72BC" wp14:editId="7A8070D0">
            <wp:simplePos x="0" y="0"/>
            <wp:positionH relativeFrom="margin">
              <wp:align>center</wp:align>
            </wp:positionH>
            <wp:positionV relativeFrom="paragraph">
              <wp:posOffset>534924</wp:posOffset>
            </wp:positionV>
            <wp:extent cx="4704080" cy="6309360"/>
            <wp:effectExtent l="0" t="0" r="1270" b="0"/>
            <wp:wrapTopAndBottom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04080" cy="630936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B6395C" w:rsidRPr="00575E11">
        <w:t>Job</w:t>
      </w:r>
      <w:bookmarkEnd w:id="31"/>
    </w:p>
    <w:p w14:paraId="6D979029" w14:textId="52E12055" w:rsidR="00B6395C" w:rsidRPr="00575E11" w:rsidRDefault="00577C7E" w:rsidP="0080352E">
      <w:pPr>
        <w:pStyle w:val="ListParagraph"/>
        <w:numPr>
          <w:ilvl w:val="0"/>
          <w:numId w:val="21"/>
        </w:numPr>
      </w:pPr>
      <w:r w:rsidRPr="00575E11">
        <w:t xml:space="preserve">A </w:t>
      </w:r>
      <w:r w:rsidRPr="00674F0F">
        <w:rPr>
          <w:b/>
        </w:rPr>
        <w:t>Job</w:t>
      </w:r>
      <w:r w:rsidRPr="00575E11">
        <w:t xml:space="preserve"> a kiosztható munkák osztálya.</w:t>
      </w:r>
    </w:p>
    <w:p w14:paraId="0CE02E71" w14:textId="787AF54C" w:rsidR="00A14ECB" w:rsidRPr="00575E11" w:rsidRDefault="00A14ECB" w:rsidP="0080352E">
      <w:pPr>
        <w:pStyle w:val="ListParagraph"/>
        <w:numPr>
          <w:ilvl w:val="0"/>
          <w:numId w:val="21"/>
        </w:numPr>
      </w:pPr>
      <w:r w:rsidRPr="00575E11">
        <w:t xml:space="preserve">Rendelkezik egy </w:t>
      </w:r>
      <w:proofErr w:type="spellStart"/>
      <w:r w:rsidRPr="00575E11">
        <w:t>Func</w:t>
      </w:r>
      <w:proofErr w:type="spellEnd"/>
      <w:r w:rsidRPr="00575E11">
        <w:t>&lt;</w:t>
      </w:r>
      <w:proofErr w:type="spellStart"/>
      <w:proofErr w:type="gramStart"/>
      <w:r w:rsidRPr="00575E11">
        <w:t>Tile,bool</w:t>
      </w:r>
      <w:proofErr w:type="spellEnd"/>
      <w:proofErr w:type="gramEnd"/>
      <w:r w:rsidRPr="00575E11">
        <w:t xml:space="preserve">&gt; típusú mezővel, amelynek a neve </w:t>
      </w:r>
      <w:proofErr w:type="spellStart"/>
      <w:r w:rsidRPr="00674F0F">
        <w:rPr>
          <w:b/>
        </w:rPr>
        <w:t>CanCreate</w:t>
      </w:r>
      <w:proofErr w:type="spellEnd"/>
      <w:r w:rsidRPr="00575E11">
        <w:t xml:space="preserve">. A </w:t>
      </w:r>
      <w:proofErr w:type="spellStart"/>
      <w:r w:rsidRPr="00575E11">
        <w:t>Func</w:t>
      </w:r>
      <w:proofErr w:type="spellEnd"/>
      <w:r w:rsidRPr="00575E11">
        <w:t xml:space="preserve"> egy visszatérési értékkel rendelkező </w:t>
      </w:r>
      <w:proofErr w:type="spellStart"/>
      <w:r w:rsidRPr="00575E11">
        <w:t>Delegate</w:t>
      </w:r>
      <w:proofErr w:type="spellEnd"/>
      <w:r w:rsidRPr="00575E11">
        <w:t>, ami az Action-nél már említett típushelyes függvény pointer. Egy mezőt kapva eldönti, hogy arra ki lehet-e adni az aktuális feladatot.</w:t>
      </w:r>
    </w:p>
    <w:p w14:paraId="20216FFA" w14:textId="2B291D20" w:rsidR="00A14ECB" w:rsidRPr="00575E11" w:rsidRDefault="00A14ECB" w:rsidP="0080352E">
      <w:pPr>
        <w:pStyle w:val="ListParagraph"/>
        <w:numPr>
          <w:ilvl w:val="0"/>
          <w:numId w:val="21"/>
        </w:numPr>
      </w:pPr>
      <w:r w:rsidRPr="00575E11">
        <w:t xml:space="preserve">A munka az </w:t>
      </w:r>
      <w:proofErr w:type="spellStart"/>
      <w:r w:rsidRPr="00674F0F">
        <w:rPr>
          <w:b/>
        </w:rPr>
        <w:t>AmountDone</w:t>
      </w:r>
      <w:proofErr w:type="spellEnd"/>
      <w:r w:rsidRPr="00575E11">
        <w:t xml:space="preserve"> valós értékű mezőben tárolja, hogy hol tart az elvégzése.</w:t>
      </w:r>
    </w:p>
    <w:p w14:paraId="634F2193" w14:textId="06CB65DE" w:rsidR="00A14ECB" w:rsidRPr="00575E11" w:rsidRDefault="00A14ECB" w:rsidP="0080352E">
      <w:pPr>
        <w:pStyle w:val="ListParagraph"/>
        <w:numPr>
          <w:ilvl w:val="0"/>
          <w:numId w:val="21"/>
        </w:numPr>
      </w:pPr>
      <w:r w:rsidRPr="00575E11">
        <w:lastRenderedPageBreak/>
        <w:t xml:space="preserve">Árral is rendelkeznek, ez a kiadásukkor kerül levonásra a játékos erőforrásaiból és a </w:t>
      </w:r>
      <w:r w:rsidRPr="00674F0F">
        <w:rPr>
          <w:b/>
        </w:rPr>
        <w:t>Cost</w:t>
      </w:r>
      <w:r w:rsidRPr="00575E11">
        <w:t xml:space="preserve"> mezőben vannak tárolva.</w:t>
      </w:r>
    </w:p>
    <w:p w14:paraId="440F97AA" w14:textId="19894BC8" w:rsidR="00A14ECB" w:rsidRPr="00575E11" w:rsidRDefault="00A14ECB" w:rsidP="0080352E">
      <w:pPr>
        <w:pStyle w:val="ListParagraph"/>
        <w:numPr>
          <w:ilvl w:val="0"/>
          <w:numId w:val="21"/>
        </w:numPr>
      </w:pPr>
      <w:r w:rsidRPr="00575E11">
        <w:t xml:space="preserve">A </w:t>
      </w:r>
      <w:proofErr w:type="spellStart"/>
      <w:r w:rsidRPr="00674F0F">
        <w:rPr>
          <w:b/>
        </w:rPr>
        <w:t>IsComplete</w:t>
      </w:r>
      <w:proofErr w:type="spellEnd"/>
      <w:r w:rsidRPr="00575E11">
        <w:t xml:space="preserve"> egy </w:t>
      </w:r>
      <w:proofErr w:type="spellStart"/>
      <w:r w:rsidRPr="00575E11">
        <w:t>read</w:t>
      </w:r>
      <w:proofErr w:type="spellEnd"/>
      <w:r w:rsidRPr="00575E11">
        <w:t xml:space="preserve"> </w:t>
      </w:r>
      <w:proofErr w:type="spellStart"/>
      <w:r w:rsidRPr="00575E11">
        <w:t>only</w:t>
      </w:r>
      <w:proofErr w:type="spellEnd"/>
      <w:r w:rsidRPr="00575E11">
        <w:t xml:space="preserve"> </w:t>
      </w:r>
      <w:proofErr w:type="spellStart"/>
      <w:r w:rsidRPr="00575E11">
        <w:t>property</w:t>
      </w:r>
      <w:proofErr w:type="spellEnd"/>
      <w:r w:rsidRPr="00575E11">
        <w:t xml:space="preserve">, azt határozza meg az </w:t>
      </w:r>
      <w:proofErr w:type="spellStart"/>
      <w:r w:rsidRPr="00575E11">
        <w:t>AmountDone</w:t>
      </w:r>
      <w:proofErr w:type="spellEnd"/>
      <w:r w:rsidRPr="00575E11">
        <w:t xml:space="preserve"> és a </w:t>
      </w:r>
      <w:proofErr w:type="spellStart"/>
      <w:r w:rsidRPr="00575E11">
        <w:t>TimeToComplete</w:t>
      </w:r>
      <w:proofErr w:type="spellEnd"/>
      <w:r w:rsidRPr="00575E11">
        <w:t xml:space="preserve"> változókból, hogy a munka el van-e már végezve.</w:t>
      </w:r>
    </w:p>
    <w:p w14:paraId="343AA182" w14:textId="37111442" w:rsidR="00A14ECB" w:rsidRPr="00575E11" w:rsidRDefault="00A14ECB" w:rsidP="0080352E">
      <w:pPr>
        <w:pStyle w:val="ListParagraph"/>
        <w:numPr>
          <w:ilvl w:val="0"/>
          <w:numId w:val="21"/>
        </w:numPr>
      </w:pPr>
      <w:r w:rsidRPr="00575E11">
        <w:t xml:space="preserve">Az </w:t>
      </w:r>
      <w:proofErr w:type="spellStart"/>
      <w:r w:rsidRPr="00674F0F">
        <w:rPr>
          <w:b/>
        </w:rPr>
        <w:t>OnComplete</w:t>
      </w:r>
      <w:proofErr w:type="spellEnd"/>
      <w:r w:rsidRPr="00575E11">
        <w:t xml:space="preserve"> egy Action, akkor </w:t>
      </w:r>
      <w:proofErr w:type="spellStart"/>
      <w:r w:rsidRPr="00575E11">
        <w:t>hívódik</w:t>
      </w:r>
      <w:proofErr w:type="spellEnd"/>
      <w:r w:rsidRPr="00575E11">
        <w:t xml:space="preserve"> meg, ha a feladat elkészül.</w:t>
      </w:r>
    </w:p>
    <w:p w14:paraId="254303B1" w14:textId="427252EC" w:rsidR="00A14ECB" w:rsidRPr="00575E11" w:rsidRDefault="00A14ECB" w:rsidP="0080352E">
      <w:pPr>
        <w:pStyle w:val="ListParagraph"/>
        <w:numPr>
          <w:ilvl w:val="0"/>
          <w:numId w:val="21"/>
        </w:numPr>
      </w:pPr>
      <w:r w:rsidRPr="00575E11">
        <w:t xml:space="preserve">A </w:t>
      </w:r>
      <w:proofErr w:type="spellStart"/>
      <w:r w:rsidRPr="00674F0F">
        <w:rPr>
          <w:b/>
        </w:rPr>
        <w:t>Progress</w:t>
      </w:r>
      <w:proofErr w:type="spellEnd"/>
      <w:r w:rsidRPr="00575E11">
        <w:t xml:space="preserve"> mező által lekérdezhető a munka százalékos végzettségi szintje, ez a megjelenítés számára hasznos.</w:t>
      </w:r>
    </w:p>
    <w:p w14:paraId="36E411D5" w14:textId="031A72F3" w:rsidR="00A14ECB" w:rsidRPr="00575E11" w:rsidRDefault="00A14ECB" w:rsidP="0080352E">
      <w:pPr>
        <w:pStyle w:val="ListParagraph"/>
        <w:numPr>
          <w:ilvl w:val="0"/>
          <w:numId w:val="21"/>
        </w:numPr>
      </w:pPr>
      <w:r w:rsidRPr="00575E11">
        <w:t xml:space="preserve">A </w:t>
      </w:r>
      <w:r w:rsidRPr="00674F0F">
        <w:rPr>
          <w:b/>
        </w:rPr>
        <w:t>Robot</w:t>
      </w:r>
      <w:r w:rsidRPr="00575E11">
        <w:t xml:space="preserve"> mezőben tárolva van, ha egy robot elvállalta és dolgozik az aktuális munkán.</w:t>
      </w:r>
    </w:p>
    <w:p w14:paraId="28B8959E" w14:textId="36696F57" w:rsidR="00A14ECB" w:rsidRPr="00575E11" w:rsidRDefault="00A14ECB" w:rsidP="0080352E">
      <w:pPr>
        <w:pStyle w:val="ListParagraph"/>
        <w:numPr>
          <w:ilvl w:val="0"/>
          <w:numId w:val="21"/>
        </w:numPr>
      </w:pPr>
      <w:r w:rsidRPr="00575E11">
        <w:t xml:space="preserve">A </w:t>
      </w:r>
      <w:proofErr w:type="spellStart"/>
      <w:r w:rsidRPr="00674F0F">
        <w:rPr>
          <w:b/>
        </w:rPr>
        <w:t>RobotType</w:t>
      </w:r>
      <w:proofErr w:type="spellEnd"/>
      <w:r w:rsidRPr="00575E11">
        <w:t xml:space="preserve"> egy szöveges mező, megmutatja, hogy milyen robottípusok alkalmasak a feladat elvégzésére.</w:t>
      </w:r>
    </w:p>
    <w:p w14:paraId="3CB0B687" w14:textId="3E6EFAC2" w:rsidR="00A14ECB" w:rsidRPr="00575E11" w:rsidRDefault="00A14ECB" w:rsidP="0080352E">
      <w:pPr>
        <w:pStyle w:val="ListParagraph"/>
        <w:numPr>
          <w:ilvl w:val="0"/>
          <w:numId w:val="21"/>
        </w:numPr>
      </w:pPr>
      <w:r w:rsidRPr="00575E11">
        <w:t xml:space="preserve">A </w:t>
      </w:r>
      <w:proofErr w:type="spellStart"/>
      <w:r w:rsidRPr="00674F0F">
        <w:rPr>
          <w:b/>
        </w:rPr>
        <w:t>Tile</w:t>
      </w:r>
      <w:proofErr w:type="spellEnd"/>
      <w:r w:rsidRPr="00575E11">
        <w:t xml:space="preserve"> az a mező, amelyre a munka ki lett osztva.</w:t>
      </w:r>
    </w:p>
    <w:p w14:paraId="4296BDB7" w14:textId="747E0769" w:rsidR="00A14ECB" w:rsidRPr="00575E11" w:rsidRDefault="00A14ECB" w:rsidP="0080352E">
      <w:pPr>
        <w:pStyle w:val="ListParagraph"/>
        <w:numPr>
          <w:ilvl w:val="0"/>
          <w:numId w:val="21"/>
        </w:numPr>
      </w:pPr>
      <w:r w:rsidRPr="00575E11">
        <w:t>A hatékonyság és gördülékenység érdekében, ha egy robot lemond egy munkáról, akkor az egy rövid időre nem vállalható el senki más által. Ezzel elkerülhető a</w:t>
      </w:r>
      <w:r w:rsidR="003F40CF" w:rsidRPr="00575E11">
        <w:t>z elérhetetlen feladatok által okozott lassulás.</w:t>
      </w:r>
    </w:p>
    <w:p w14:paraId="21EF4A7F" w14:textId="67AA7621" w:rsidR="003F40CF" w:rsidRPr="00575E11" w:rsidRDefault="003F40CF" w:rsidP="0080352E">
      <w:pPr>
        <w:pStyle w:val="ListParagraph"/>
        <w:numPr>
          <w:ilvl w:val="0"/>
          <w:numId w:val="21"/>
        </w:numPr>
      </w:pPr>
      <w:r w:rsidRPr="00575E11">
        <w:t xml:space="preserve">A </w:t>
      </w:r>
      <w:proofErr w:type="spellStart"/>
      <w:r w:rsidRPr="00674F0F">
        <w:rPr>
          <w:b/>
        </w:rPr>
        <w:t>TimeToComplete</w:t>
      </w:r>
      <w:proofErr w:type="spellEnd"/>
      <w:r w:rsidRPr="00674F0F">
        <w:rPr>
          <w:b/>
        </w:rPr>
        <w:t xml:space="preserve"> </w:t>
      </w:r>
      <w:r w:rsidRPr="00575E11">
        <w:t xml:space="preserve">egy </w:t>
      </w:r>
      <w:proofErr w:type="spellStart"/>
      <w:r w:rsidRPr="00575E11">
        <w:t>float</w:t>
      </w:r>
      <w:proofErr w:type="spellEnd"/>
      <w:r w:rsidRPr="00575E11">
        <w:t xml:space="preserve"> típusú változó, azt tárolja, hogy hány másodpercig tart elvégezni egy munkát.</w:t>
      </w:r>
    </w:p>
    <w:p w14:paraId="1182B837" w14:textId="4D2CDE47" w:rsidR="003F40CF" w:rsidRPr="00575E11" w:rsidRDefault="003F40CF" w:rsidP="0080352E">
      <w:pPr>
        <w:pStyle w:val="ListParagraph"/>
        <w:numPr>
          <w:ilvl w:val="0"/>
          <w:numId w:val="21"/>
        </w:numPr>
      </w:pPr>
      <w:r w:rsidRPr="00575E11">
        <w:t xml:space="preserve">A feladatok típussal is rendelkeznek, mivel implementálják az </w:t>
      </w:r>
      <w:proofErr w:type="spellStart"/>
      <w:r w:rsidRPr="00575E11">
        <w:t>IPrototypable</w:t>
      </w:r>
      <w:proofErr w:type="spellEnd"/>
      <w:r w:rsidRPr="00575E11">
        <w:t xml:space="preserve"> interfészt.</w:t>
      </w:r>
    </w:p>
    <w:p w14:paraId="4D5823DB" w14:textId="7325994A" w:rsidR="003F40CF" w:rsidRPr="00575E11" w:rsidRDefault="003F40CF" w:rsidP="0080352E">
      <w:pPr>
        <w:pStyle w:val="ListParagraph"/>
        <w:numPr>
          <w:ilvl w:val="0"/>
          <w:numId w:val="21"/>
        </w:numPr>
      </w:pPr>
      <w:r w:rsidRPr="00674F0F">
        <w:rPr>
          <w:b/>
        </w:rPr>
        <w:t xml:space="preserve">X </w:t>
      </w:r>
      <w:r w:rsidRPr="00575E11">
        <w:t xml:space="preserve">és </w:t>
      </w:r>
      <w:r w:rsidRPr="00674F0F">
        <w:rPr>
          <w:b/>
        </w:rPr>
        <w:t xml:space="preserve">Y </w:t>
      </w:r>
      <w:r w:rsidRPr="00575E11">
        <w:t>koordinátájuk lekérhető, ez megegyezik a mező koordinátáival, amin elhelyezkednek.</w:t>
      </w:r>
    </w:p>
    <w:p w14:paraId="04768FD7" w14:textId="63AAC467" w:rsidR="003F40CF" w:rsidRPr="00575E11" w:rsidRDefault="003F40CF" w:rsidP="0080352E">
      <w:pPr>
        <w:pStyle w:val="ListParagraph"/>
        <w:numPr>
          <w:ilvl w:val="0"/>
          <w:numId w:val="21"/>
        </w:numPr>
      </w:pPr>
      <w:r w:rsidRPr="00575E11">
        <w:t xml:space="preserve">Létezik </w:t>
      </w:r>
      <w:proofErr w:type="spellStart"/>
      <w:r w:rsidRPr="00575E11">
        <w:t>copy</w:t>
      </w:r>
      <w:proofErr w:type="spellEnd"/>
      <w:r w:rsidRPr="00575E11">
        <w:t xml:space="preserve"> </w:t>
      </w:r>
      <w:r w:rsidRPr="00674F0F">
        <w:rPr>
          <w:b/>
        </w:rPr>
        <w:t>konstruktor</w:t>
      </w:r>
      <w:r w:rsidRPr="00575E11">
        <w:t>, amivel a másik konstruktorral létrehozott prototípusok klónozhatók.</w:t>
      </w:r>
    </w:p>
    <w:p w14:paraId="293D9217" w14:textId="098ABAA3" w:rsidR="003F40CF" w:rsidRPr="00575E11" w:rsidRDefault="003F40CF" w:rsidP="0080352E">
      <w:pPr>
        <w:pStyle w:val="ListParagraph"/>
        <w:numPr>
          <w:ilvl w:val="0"/>
          <w:numId w:val="21"/>
        </w:numPr>
      </w:pPr>
      <w:r w:rsidRPr="00575E11">
        <w:t xml:space="preserve">Az </w:t>
      </w:r>
      <w:proofErr w:type="spellStart"/>
      <w:r w:rsidRPr="00674F0F">
        <w:rPr>
          <w:b/>
        </w:rPr>
        <w:t>OnChange</w:t>
      </w:r>
      <w:proofErr w:type="spellEnd"/>
      <w:r w:rsidRPr="00674F0F">
        <w:rPr>
          <w:b/>
        </w:rPr>
        <w:t xml:space="preserve"> </w:t>
      </w:r>
      <w:r w:rsidRPr="00575E11">
        <w:t xml:space="preserve">változás esetén meghívja a </w:t>
      </w:r>
      <w:proofErr w:type="spellStart"/>
      <w:r w:rsidRPr="00674F0F">
        <w:rPr>
          <w:b/>
        </w:rPr>
        <w:t>Changed</w:t>
      </w:r>
      <w:proofErr w:type="spellEnd"/>
      <w:r w:rsidRPr="00674F0F">
        <w:rPr>
          <w:b/>
        </w:rPr>
        <w:t xml:space="preserve"> </w:t>
      </w:r>
      <w:proofErr w:type="spellStart"/>
      <w:r w:rsidRPr="00575E11">
        <w:t>eventre</w:t>
      </w:r>
      <w:proofErr w:type="spellEnd"/>
      <w:r w:rsidRPr="00575E11">
        <w:t xml:space="preserve"> feliratkozott metódusokat.</w:t>
      </w:r>
    </w:p>
    <w:p w14:paraId="2A26A894" w14:textId="0655B39F" w:rsidR="003F40CF" w:rsidRPr="00575E11" w:rsidRDefault="003F40CF" w:rsidP="0080352E">
      <w:pPr>
        <w:pStyle w:val="ListParagraph"/>
        <w:numPr>
          <w:ilvl w:val="0"/>
          <w:numId w:val="21"/>
        </w:numPr>
      </w:pPr>
      <w:r w:rsidRPr="00575E11">
        <w:t xml:space="preserve">A </w:t>
      </w:r>
      <w:proofErr w:type="spellStart"/>
      <w:r w:rsidRPr="00674F0F">
        <w:rPr>
          <w:b/>
        </w:rPr>
        <w:t>Work</w:t>
      </w:r>
      <w:proofErr w:type="spellEnd"/>
      <w:r w:rsidRPr="00674F0F">
        <w:rPr>
          <w:b/>
        </w:rPr>
        <w:t xml:space="preserve"> </w:t>
      </w:r>
      <w:r w:rsidRPr="00575E11">
        <w:t xml:space="preserve">metódust a robotok hívják meg, amikor dolgoznak a feladaton. Növelik az </w:t>
      </w:r>
      <w:proofErr w:type="spellStart"/>
      <w:r w:rsidRPr="00575E11">
        <w:t>AmountDone</w:t>
      </w:r>
      <w:proofErr w:type="spellEnd"/>
      <w:r w:rsidRPr="00575E11">
        <w:t xml:space="preserve"> változót, valamint, ha a </w:t>
      </w:r>
      <w:proofErr w:type="spellStart"/>
      <w:r w:rsidRPr="00575E11">
        <w:t>Progress</w:t>
      </w:r>
      <w:proofErr w:type="spellEnd"/>
      <w:r w:rsidRPr="00575E11">
        <w:t xml:space="preserve"> eléri az 1-et, </w:t>
      </w:r>
      <w:proofErr w:type="spellStart"/>
      <w:r w:rsidRPr="00575E11">
        <w:t>meghívódik</w:t>
      </w:r>
      <w:proofErr w:type="spellEnd"/>
      <w:r w:rsidRPr="00575E11">
        <w:t xml:space="preserve"> az </w:t>
      </w:r>
      <w:proofErr w:type="spellStart"/>
      <w:r w:rsidRPr="00575E11">
        <w:t>OnComplete</w:t>
      </w:r>
      <w:proofErr w:type="spellEnd"/>
      <w:r w:rsidRPr="00575E11">
        <w:t xml:space="preserve"> függvény, ami elvégzi a befejezéskor esedékes műveleteket.</w:t>
      </w:r>
    </w:p>
    <w:p w14:paraId="7C8A314D" w14:textId="20D89CDA" w:rsidR="003F40CF" w:rsidRPr="00575E11" w:rsidRDefault="003F40CF">
      <w:pPr>
        <w:spacing w:before="0" w:after="160" w:line="259" w:lineRule="auto"/>
        <w:contextualSpacing w:val="0"/>
        <w:jc w:val="left"/>
      </w:pPr>
      <w:r w:rsidRPr="00575E11">
        <w:br w:type="page"/>
      </w:r>
    </w:p>
    <w:p w14:paraId="3106129D" w14:textId="01EC75C8" w:rsidR="003F40CF" w:rsidRPr="00575E11" w:rsidRDefault="003F40CF" w:rsidP="003F40CF">
      <w:pPr>
        <w:pStyle w:val="Heading3"/>
      </w:pPr>
      <w:bookmarkStart w:id="32" w:name="_Toc513324122"/>
      <w:r w:rsidRPr="00575E11">
        <w:rPr>
          <w:noProof/>
        </w:rPr>
        <w:lastRenderedPageBreak/>
        <w:drawing>
          <wp:anchor distT="0" distB="0" distL="114300" distR="114300" simplePos="0" relativeHeight="251687936" behindDoc="0" locked="0" layoutInCell="1" allowOverlap="1" wp14:anchorId="45D06A94" wp14:editId="552ECD40">
            <wp:simplePos x="0" y="0"/>
            <wp:positionH relativeFrom="page">
              <wp:align>center</wp:align>
            </wp:positionH>
            <wp:positionV relativeFrom="paragraph">
              <wp:posOffset>635508</wp:posOffset>
            </wp:positionV>
            <wp:extent cx="3822065" cy="5407025"/>
            <wp:effectExtent l="0" t="0" r="6985" b="3175"/>
            <wp:wrapTopAndBottom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22065" cy="54070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575E11">
        <w:t>JobManager</w:t>
      </w:r>
      <w:bookmarkEnd w:id="32"/>
    </w:p>
    <w:p w14:paraId="5BACD3E8" w14:textId="43C9BAE7" w:rsidR="003F40CF" w:rsidRPr="00575E11" w:rsidRDefault="003F40CF" w:rsidP="0080352E">
      <w:pPr>
        <w:pStyle w:val="ListParagraph"/>
        <w:numPr>
          <w:ilvl w:val="0"/>
          <w:numId w:val="23"/>
        </w:numPr>
      </w:pPr>
      <w:r w:rsidRPr="00575E11">
        <w:t xml:space="preserve">A </w:t>
      </w:r>
      <w:r w:rsidRPr="00674F0F">
        <w:rPr>
          <w:b/>
        </w:rPr>
        <w:t>JobManager</w:t>
      </w:r>
      <w:r w:rsidRPr="00575E11">
        <w:t xml:space="preserve"> osztály felel a feladatok kiosztásáért, a kiosztott és a kiosztásra váró munkák számontartásáért, úja</w:t>
      </w:r>
      <w:r w:rsidR="006B3245">
        <w:t xml:space="preserve">k </w:t>
      </w:r>
      <w:r w:rsidRPr="00575E11">
        <w:t>felvételéért, régiek visszavonásáért, valamint az időtúllépések nyilvántartásáért.</w:t>
      </w:r>
    </w:p>
    <w:p w14:paraId="44E7D8A1" w14:textId="3BF6E232" w:rsidR="00646BEA" w:rsidRPr="00575E11" w:rsidRDefault="00646BEA" w:rsidP="0080352E">
      <w:pPr>
        <w:pStyle w:val="ListParagraph"/>
        <w:numPr>
          <w:ilvl w:val="0"/>
          <w:numId w:val="22"/>
        </w:numPr>
      </w:pPr>
      <w:r w:rsidRPr="00575E11">
        <w:t xml:space="preserve">A beágyazott </w:t>
      </w:r>
      <w:proofErr w:type="spellStart"/>
      <w:r w:rsidRPr="00674F0F">
        <w:rPr>
          <w:b/>
        </w:rPr>
        <w:t>TimeOut</w:t>
      </w:r>
      <w:proofErr w:type="spellEnd"/>
      <w:r w:rsidRPr="00575E11">
        <w:t xml:space="preserve"> osztály reprezentál egy időtúllépést. Számon tartja a hátralévő időt, a feladatot, valamint a hozzá tartozó robotot. Konstruktora értelemszerűen az adattagokhoz rendeli a </w:t>
      </w:r>
      <w:proofErr w:type="spellStart"/>
      <w:r w:rsidRPr="00575E11">
        <w:t>paraméterül</w:t>
      </w:r>
      <w:proofErr w:type="spellEnd"/>
      <w:r w:rsidRPr="00575E11">
        <w:t xml:space="preserve"> kapott értékeket.</w:t>
      </w:r>
    </w:p>
    <w:p w14:paraId="0950741B" w14:textId="08D470F0" w:rsidR="00646BEA" w:rsidRPr="00575E11" w:rsidRDefault="00646BEA" w:rsidP="0080352E">
      <w:pPr>
        <w:pStyle w:val="ListParagraph"/>
        <w:numPr>
          <w:ilvl w:val="0"/>
          <w:numId w:val="22"/>
        </w:numPr>
      </w:pPr>
      <w:r w:rsidRPr="00575E11">
        <w:t xml:space="preserve">Ezen a </w:t>
      </w:r>
      <w:proofErr w:type="spellStart"/>
      <w:r w:rsidRPr="00674F0F">
        <w:rPr>
          <w:b/>
        </w:rPr>
        <w:t>timeout</w:t>
      </w:r>
      <w:proofErr w:type="spellEnd"/>
      <w:r w:rsidRPr="00575E11">
        <w:t xml:space="preserve">-ok egy Listában vannak elhelyezve, a </w:t>
      </w:r>
      <w:proofErr w:type="spellStart"/>
      <w:r w:rsidRPr="00575E11">
        <w:t>timeOuts</w:t>
      </w:r>
      <w:proofErr w:type="spellEnd"/>
      <w:r w:rsidRPr="00575E11">
        <w:t xml:space="preserve"> mezőben.</w:t>
      </w:r>
    </w:p>
    <w:p w14:paraId="1527B65C" w14:textId="3A43E945" w:rsidR="00646BEA" w:rsidRPr="00575E11" w:rsidRDefault="00646BEA" w:rsidP="0080352E">
      <w:pPr>
        <w:pStyle w:val="ListParagraph"/>
        <w:numPr>
          <w:ilvl w:val="0"/>
          <w:numId w:val="22"/>
        </w:numPr>
      </w:pPr>
      <w:r w:rsidRPr="00674F0F">
        <w:rPr>
          <w:b/>
        </w:rPr>
        <w:t>Konstansként</w:t>
      </w:r>
      <w:r w:rsidRPr="00575E11">
        <w:t xml:space="preserve"> tároljuk az időtúllépések lejártának idejét.</w:t>
      </w:r>
    </w:p>
    <w:p w14:paraId="34E755F0" w14:textId="03F668F8" w:rsidR="00646BEA" w:rsidRPr="00575E11" w:rsidRDefault="00646BEA" w:rsidP="0080352E">
      <w:pPr>
        <w:pStyle w:val="ListParagraph"/>
        <w:numPr>
          <w:ilvl w:val="0"/>
          <w:numId w:val="22"/>
        </w:numPr>
      </w:pPr>
      <w:r w:rsidRPr="00575E11">
        <w:t xml:space="preserve">Tárolunk az aktuális </w:t>
      </w:r>
      <w:r w:rsidRPr="00674F0F">
        <w:rPr>
          <w:b/>
        </w:rPr>
        <w:t>világra</w:t>
      </w:r>
      <w:r w:rsidRPr="00575E11">
        <w:t xml:space="preserve"> egy referenciát, a könnyű elérés érdekében.</w:t>
      </w:r>
    </w:p>
    <w:p w14:paraId="1F25B24F" w14:textId="412DB95A" w:rsidR="00646BEA" w:rsidRPr="00575E11" w:rsidRDefault="00646BEA" w:rsidP="0080352E">
      <w:pPr>
        <w:pStyle w:val="ListParagraph"/>
        <w:numPr>
          <w:ilvl w:val="0"/>
          <w:numId w:val="22"/>
        </w:numPr>
      </w:pPr>
      <w:r w:rsidRPr="00575E11">
        <w:lastRenderedPageBreak/>
        <w:t xml:space="preserve">Az </w:t>
      </w:r>
      <w:proofErr w:type="spellStart"/>
      <w:r w:rsidRPr="00674F0F">
        <w:rPr>
          <w:b/>
        </w:rPr>
        <w:t>AvailableJobs</w:t>
      </w:r>
      <w:proofErr w:type="spellEnd"/>
      <w:r w:rsidRPr="00575E11">
        <w:t xml:space="preserve"> listában vannak azon feladatok, amelyek elérhetők és még egy robot sem vállalta el őket.</w:t>
      </w:r>
    </w:p>
    <w:p w14:paraId="2979B5D3" w14:textId="14561AEE" w:rsidR="00646BEA" w:rsidRPr="00575E11" w:rsidRDefault="00646BEA" w:rsidP="0080352E">
      <w:pPr>
        <w:pStyle w:val="ListParagraph"/>
        <w:numPr>
          <w:ilvl w:val="0"/>
          <w:numId w:val="22"/>
        </w:numPr>
      </w:pPr>
      <w:r w:rsidRPr="00575E11">
        <w:t xml:space="preserve">A </w:t>
      </w:r>
      <w:proofErr w:type="spellStart"/>
      <w:r w:rsidRPr="00674F0F">
        <w:rPr>
          <w:b/>
        </w:rPr>
        <w:t>TakenJobs</w:t>
      </w:r>
      <w:proofErr w:type="spellEnd"/>
      <w:r w:rsidRPr="00575E11">
        <w:t xml:space="preserve"> is List&lt;Job&gt; típusú, azon munkákat tartalmazza, amelyek végrehajtásán egy robot aktívan dolgozik.</w:t>
      </w:r>
    </w:p>
    <w:p w14:paraId="4653DC86" w14:textId="012B52BF" w:rsidR="00646BEA" w:rsidRPr="00575E11" w:rsidRDefault="00646BEA" w:rsidP="0080352E">
      <w:pPr>
        <w:pStyle w:val="ListParagraph"/>
        <w:numPr>
          <w:ilvl w:val="0"/>
          <w:numId w:val="22"/>
        </w:numPr>
      </w:pPr>
      <w:r w:rsidRPr="00575E11">
        <w:t xml:space="preserve">A </w:t>
      </w:r>
      <w:proofErr w:type="spellStart"/>
      <w:r w:rsidRPr="00674F0F">
        <w:rPr>
          <w:b/>
        </w:rPr>
        <w:t>Jobs</w:t>
      </w:r>
      <w:proofErr w:type="spellEnd"/>
      <w:r w:rsidRPr="00575E11">
        <w:t xml:space="preserve"> egy csak olvasható </w:t>
      </w:r>
      <w:proofErr w:type="spellStart"/>
      <w:r w:rsidRPr="00575E11">
        <w:t>property</w:t>
      </w:r>
      <w:proofErr w:type="spellEnd"/>
      <w:r w:rsidRPr="00575E11">
        <w:t xml:space="preserve">, </w:t>
      </w:r>
      <w:proofErr w:type="spellStart"/>
      <w:r w:rsidRPr="00575E11">
        <w:t>konkatenálva</w:t>
      </w:r>
      <w:proofErr w:type="spellEnd"/>
      <w:r w:rsidRPr="00575E11">
        <w:t xml:space="preserve"> visszaadja az </w:t>
      </w:r>
      <w:proofErr w:type="spellStart"/>
      <w:r w:rsidRPr="00575E11">
        <w:t>AvailableJobs</w:t>
      </w:r>
      <w:proofErr w:type="spellEnd"/>
      <w:r w:rsidRPr="00575E11">
        <w:t xml:space="preserve"> és a </w:t>
      </w:r>
      <w:proofErr w:type="spellStart"/>
      <w:r w:rsidRPr="00575E11">
        <w:t>TakenJobs</w:t>
      </w:r>
      <w:proofErr w:type="spellEnd"/>
      <w:r w:rsidRPr="00575E11">
        <w:t xml:space="preserve"> listákat, ezáltal lekérdezhető az összes munka, egyetlen, felsorolható típusként.</w:t>
      </w:r>
    </w:p>
    <w:p w14:paraId="76122627" w14:textId="60FB86E5" w:rsidR="00646BEA" w:rsidRPr="00575E11" w:rsidRDefault="00646BEA" w:rsidP="0080352E">
      <w:pPr>
        <w:pStyle w:val="ListParagraph"/>
        <w:numPr>
          <w:ilvl w:val="0"/>
          <w:numId w:val="22"/>
        </w:numPr>
      </w:pPr>
      <w:r w:rsidRPr="00575E11">
        <w:t xml:space="preserve">A </w:t>
      </w:r>
      <w:proofErr w:type="spellStart"/>
      <w:r w:rsidRPr="00674F0F">
        <w:rPr>
          <w:b/>
        </w:rPr>
        <w:t>CancelJob</w:t>
      </w:r>
      <w:proofErr w:type="spellEnd"/>
      <w:r w:rsidRPr="00575E11">
        <w:t xml:space="preserve"> egy feladatot vár paraméterként, amit visszavon és megsemmisít. Elvállalhatatlanná teszi az összes robot számára, visszaadja az elköltött erőforrásokat, feladatja </w:t>
      </w:r>
      <w:r w:rsidR="00E56644">
        <w:t xml:space="preserve">a </w:t>
      </w:r>
      <w:r w:rsidRPr="00575E11">
        <w:t xml:space="preserve">munkát </w:t>
      </w:r>
      <w:r w:rsidR="005E69B4" w:rsidRPr="00575E11">
        <w:t xml:space="preserve">azzal a </w:t>
      </w:r>
      <w:r w:rsidR="00E56644" w:rsidRPr="00575E11">
        <w:t>robottal,</w:t>
      </w:r>
      <w:r w:rsidR="005E69B4" w:rsidRPr="00575E11">
        <w:t xml:space="preserve"> aki már elvállalta</w:t>
      </w:r>
      <w:r w:rsidRPr="00575E11">
        <w:t xml:space="preserve"> (ha van</w:t>
      </w:r>
      <w:r w:rsidR="00E56644">
        <w:t xml:space="preserve"> ilyen</w:t>
      </w:r>
      <w:r w:rsidRPr="00575E11">
        <w:t>),</w:t>
      </w:r>
      <w:r w:rsidR="005E69B4" w:rsidRPr="00575E11">
        <w:t xml:space="preserve"> majd törli a listákból. Végül értesíti a nézetet a változásról.</w:t>
      </w:r>
      <w:r w:rsidRPr="00575E11">
        <w:t xml:space="preserve"> </w:t>
      </w:r>
    </w:p>
    <w:p w14:paraId="46A067A7" w14:textId="5BA6B540" w:rsidR="00646BEA" w:rsidRPr="00575E11" w:rsidRDefault="00646BEA" w:rsidP="0080352E">
      <w:pPr>
        <w:pStyle w:val="ListParagraph"/>
        <w:numPr>
          <w:ilvl w:val="0"/>
          <w:numId w:val="22"/>
        </w:numPr>
      </w:pPr>
      <w:r w:rsidRPr="00575E11">
        <w:t xml:space="preserve">A </w:t>
      </w:r>
      <w:proofErr w:type="spellStart"/>
      <w:r w:rsidRPr="00674F0F">
        <w:rPr>
          <w:b/>
        </w:rPr>
        <w:t>CreateJob</w:t>
      </w:r>
      <w:proofErr w:type="spellEnd"/>
      <w:r w:rsidRPr="00575E11">
        <w:t xml:space="preserve"> egy új munka létrehozására szolgál.</w:t>
      </w:r>
      <w:r w:rsidR="005E69B4" w:rsidRPr="00575E11">
        <w:t xml:space="preserve"> Ellenőrzi a feladat </w:t>
      </w:r>
      <w:proofErr w:type="spellStart"/>
      <w:r w:rsidR="005E69B4" w:rsidRPr="00575E11">
        <w:t>CanCreate</w:t>
      </w:r>
      <w:proofErr w:type="spellEnd"/>
      <w:r w:rsidR="005E69B4" w:rsidRPr="00575E11">
        <w:t xml:space="preserve"> metódusával, hogy létrehozható-e egyáltalán, és ha igen, a paraméterben kapott prototípus munkát leklónozza a szintén bemenő adatként kapott </w:t>
      </w:r>
      <w:r w:rsidR="005E69B4" w:rsidRPr="00575E11">
        <w:tab/>
        <w:t xml:space="preserve">mezőre, az </w:t>
      </w:r>
      <w:proofErr w:type="spellStart"/>
      <w:r w:rsidR="005E69B4" w:rsidRPr="00575E11">
        <w:t>AmountDone</w:t>
      </w:r>
      <w:proofErr w:type="spellEnd"/>
      <w:r w:rsidR="005E69B4" w:rsidRPr="00575E11">
        <w:t xml:space="preserve"> változót pedig nullára állítja. Le is vonja a szükséges erőforrásokat a játékostól.</w:t>
      </w:r>
    </w:p>
    <w:p w14:paraId="72A72019" w14:textId="5B122807" w:rsidR="005E69B4" w:rsidRPr="00575E11" w:rsidRDefault="005E69B4" w:rsidP="0080352E">
      <w:pPr>
        <w:pStyle w:val="ListParagraph"/>
        <w:numPr>
          <w:ilvl w:val="0"/>
          <w:numId w:val="22"/>
        </w:numPr>
      </w:pPr>
      <w:r w:rsidRPr="00575E11">
        <w:t xml:space="preserve">A </w:t>
      </w:r>
      <w:proofErr w:type="spellStart"/>
      <w:r w:rsidRPr="00674F0F">
        <w:rPr>
          <w:b/>
        </w:rPr>
        <w:t>TakeJob</w:t>
      </w:r>
      <w:proofErr w:type="spellEnd"/>
      <w:r w:rsidRPr="00575E11">
        <w:t xml:space="preserve"> alprogramot a robotok hívják meg, amikor egy új munkát szeretnének elvállalni. Visszaadják az elvállalható feladat objektumot, vagy nullt, amennyiben nincs a robot típusának megfelelő munka. A kiosztott feladatot átteszi a </w:t>
      </w:r>
      <w:proofErr w:type="spellStart"/>
      <w:r w:rsidRPr="00575E11">
        <w:t>TakenJobs</w:t>
      </w:r>
      <w:proofErr w:type="spellEnd"/>
      <w:r w:rsidRPr="00575E11">
        <w:t xml:space="preserve"> listába az </w:t>
      </w:r>
      <w:proofErr w:type="spellStart"/>
      <w:r w:rsidRPr="00575E11">
        <w:t>AvailabeJobs</w:t>
      </w:r>
      <w:proofErr w:type="spellEnd"/>
      <w:r w:rsidRPr="00575E11">
        <w:t xml:space="preserve"> listából.</w:t>
      </w:r>
    </w:p>
    <w:p w14:paraId="629675CC" w14:textId="5D01E1DC" w:rsidR="005E69B4" w:rsidRPr="00575E11" w:rsidRDefault="005E69B4" w:rsidP="0080352E">
      <w:pPr>
        <w:pStyle w:val="ListParagraph"/>
        <w:numPr>
          <w:ilvl w:val="0"/>
          <w:numId w:val="22"/>
        </w:numPr>
      </w:pPr>
      <w:r w:rsidRPr="00575E11">
        <w:t xml:space="preserve">Az </w:t>
      </w:r>
      <w:r w:rsidRPr="00674F0F">
        <w:rPr>
          <w:b/>
        </w:rPr>
        <w:t>Update</w:t>
      </w:r>
      <w:r w:rsidRPr="00575E11">
        <w:t xml:space="preserve"> metódus felel az időtúllépések idejének csökkentéséért, valamint az összes, már elvégzett munka kivételéért a listákból.</w:t>
      </w:r>
    </w:p>
    <w:p w14:paraId="5BE2D680" w14:textId="178C53B4" w:rsidR="00B6395C" w:rsidRPr="00575E11" w:rsidRDefault="005A5F1F" w:rsidP="005A5F1F">
      <w:pPr>
        <w:pStyle w:val="Heading3"/>
      </w:pPr>
      <w:bookmarkStart w:id="33" w:name="_Toc513324123"/>
      <w:r w:rsidRPr="00575E11">
        <w:rPr>
          <w:noProof/>
        </w:rPr>
        <w:lastRenderedPageBreak/>
        <w:drawing>
          <wp:anchor distT="0" distB="0" distL="114300" distR="114300" simplePos="0" relativeHeight="251688960" behindDoc="0" locked="0" layoutInCell="1" allowOverlap="1" wp14:anchorId="0FE48BB2" wp14:editId="681D596C">
            <wp:simplePos x="0" y="0"/>
            <wp:positionH relativeFrom="page">
              <wp:align>center</wp:align>
            </wp:positionH>
            <wp:positionV relativeFrom="paragraph">
              <wp:posOffset>557784</wp:posOffset>
            </wp:positionV>
            <wp:extent cx="4004310" cy="4338320"/>
            <wp:effectExtent l="0" t="0" r="0" b="5080"/>
            <wp:wrapTopAndBottom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04310" cy="43383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proofErr w:type="spellStart"/>
      <w:r w:rsidRPr="00575E11">
        <w:t>Projectile</w:t>
      </w:r>
      <w:bookmarkEnd w:id="33"/>
      <w:proofErr w:type="spellEnd"/>
    </w:p>
    <w:p w14:paraId="72E14521" w14:textId="70600823" w:rsidR="005A5F1F" w:rsidRPr="00575E11" w:rsidRDefault="005A5F1F" w:rsidP="0080352E">
      <w:pPr>
        <w:pStyle w:val="ListParagraph"/>
        <w:numPr>
          <w:ilvl w:val="0"/>
          <w:numId w:val="24"/>
        </w:numPr>
      </w:pPr>
      <w:r w:rsidRPr="00575E11">
        <w:t xml:space="preserve">A </w:t>
      </w:r>
      <w:proofErr w:type="spellStart"/>
      <w:r w:rsidRPr="00674F0F">
        <w:rPr>
          <w:b/>
        </w:rPr>
        <w:t>Projectile</w:t>
      </w:r>
      <w:proofErr w:type="spellEnd"/>
      <w:r w:rsidRPr="00575E11">
        <w:t xml:space="preserve"> osztály valósítja meg az egyes védelmek által tüzelt lövedékek típusát.</w:t>
      </w:r>
    </w:p>
    <w:p w14:paraId="2F25233F" w14:textId="19180B11" w:rsidR="005A5F1F" w:rsidRPr="00575E11" w:rsidRDefault="005A5F1F" w:rsidP="0080352E">
      <w:pPr>
        <w:pStyle w:val="ListParagraph"/>
        <w:numPr>
          <w:ilvl w:val="0"/>
          <w:numId w:val="24"/>
        </w:numPr>
      </w:pPr>
      <w:r w:rsidRPr="00575E11">
        <w:t>Az implementált interfészeiből kiderül, hogy megjeleníthető és lehetnek prototípusai.</w:t>
      </w:r>
    </w:p>
    <w:p w14:paraId="4A6D56EE" w14:textId="5FB83AB1" w:rsidR="005A5F1F" w:rsidRPr="00575E11" w:rsidRDefault="005A5F1F" w:rsidP="0080352E">
      <w:pPr>
        <w:pStyle w:val="ListParagraph"/>
        <w:numPr>
          <w:ilvl w:val="0"/>
          <w:numId w:val="24"/>
        </w:numPr>
      </w:pPr>
      <w:r w:rsidRPr="00575E11">
        <w:t xml:space="preserve">Az </w:t>
      </w:r>
      <w:proofErr w:type="spellStart"/>
      <w:r w:rsidRPr="00674F0F">
        <w:rPr>
          <w:b/>
        </w:rPr>
        <w:t>OnHit</w:t>
      </w:r>
      <w:proofErr w:type="spellEnd"/>
      <w:r w:rsidRPr="00575E11">
        <w:t xml:space="preserve"> akció </w:t>
      </w:r>
      <w:proofErr w:type="spellStart"/>
      <w:r w:rsidRPr="00575E11">
        <w:t>hívódik</w:t>
      </w:r>
      <w:proofErr w:type="spellEnd"/>
      <w:r w:rsidRPr="00575E11">
        <w:t xml:space="preserve"> meg, amikor ütközik a célpontként kijelölt ellenséggel. A lövedéktől függően ez más-más módon befolyásolhatja az ellenfeleket.</w:t>
      </w:r>
    </w:p>
    <w:p w14:paraId="39B084CC" w14:textId="7213EFE6" w:rsidR="005A5F1F" w:rsidRPr="00575E11" w:rsidRDefault="005A5F1F" w:rsidP="0080352E">
      <w:pPr>
        <w:pStyle w:val="ListParagraph"/>
        <w:numPr>
          <w:ilvl w:val="0"/>
          <w:numId w:val="24"/>
        </w:numPr>
      </w:pPr>
      <w:r w:rsidRPr="00575E11">
        <w:t xml:space="preserve">A </w:t>
      </w:r>
      <w:proofErr w:type="spellStart"/>
      <w:r w:rsidRPr="00674F0F">
        <w:rPr>
          <w:b/>
        </w:rPr>
        <w:t>Position</w:t>
      </w:r>
      <w:proofErr w:type="spellEnd"/>
      <w:r w:rsidRPr="00575E11">
        <w:t xml:space="preserve"> mezőben tárolódik a lövedék aktuális pozíciója. Ez Vector2 típusú, ami a </w:t>
      </w:r>
      <w:proofErr w:type="spellStart"/>
      <w:r w:rsidRPr="00575E11">
        <w:t>Unity</w:t>
      </w:r>
      <w:proofErr w:type="spellEnd"/>
      <w:r w:rsidRPr="00575E11">
        <w:t xml:space="preserve"> motor egy beépített osztálya. X és Y koordinátákkal rendelkezik és vannak hozzá különböző kiegészítő metódusok.</w:t>
      </w:r>
    </w:p>
    <w:p w14:paraId="216CC57C" w14:textId="05F99C47" w:rsidR="005A5F1F" w:rsidRPr="00575E11" w:rsidRDefault="005A5F1F" w:rsidP="0080352E">
      <w:pPr>
        <w:pStyle w:val="ListParagraph"/>
        <w:numPr>
          <w:ilvl w:val="0"/>
          <w:numId w:val="24"/>
        </w:numPr>
      </w:pPr>
      <w:r w:rsidRPr="00575E11">
        <w:t xml:space="preserve">A </w:t>
      </w:r>
      <w:proofErr w:type="spellStart"/>
      <w:r w:rsidRPr="00674F0F">
        <w:rPr>
          <w:b/>
        </w:rPr>
        <w:t>Speed</w:t>
      </w:r>
      <w:proofErr w:type="spellEnd"/>
      <w:r w:rsidRPr="00575E11">
        <w:t xml:space="preserve"> reprezentálja a lövedék sebességét, amivel az ellenség felé halad. Inicializálás után nem változik.</w:t>
      </w:r>
    </w:p>
    <w:p w14:paraId="53ED0777" w14:textId="1EB2D462" w:rsidR="005A5F1F" w:rsidRPr="00575E11" w:rsidRDefault="005A5F1F" w:rsidP="0080352E">
      <w:pPr>
        <w:pStyle w:val="ListParagraph"/>
        <w:numPr>
          <w:ilvl w:val="0"/>
          <w:numId w:val="24"/>
        </w:numPr>
      </w:pPr>
      <w:r w:rsidRPr="00575E11">
        <w:t xml:space="preserve">A </w:t>
      </w:r>
      <w:proofErr w:type="spellStart"/>
      <w:r w:rsidRPr="00674F0F">
        <w:rPr>
          <w:b/>
        </w:rPr>
        <w:t>Target</w:t>
      </w:r>
      <w:proofErr w:type="spellEnd"/>
      <w:r w:rsidRPr="00575E11">
        <w:t xml:space="preserve"> egy ellenségre mutató referencia, a </w:t>
      </w:r>
      <w:proofErr w:type="spellStart"/>
      <w:r w:rsidRPr="00575E11">
        <w:t>projectile</w:t>
      </w:r>
      <w:proofErr w:type="spellEnd"/>
      <w:r w:rsidRPr="00575E11">
        <w:t xml:space="preserve"> célpontját jelöli.</w:t>
      </w:r>
    </w:p>
    <w:p w14:paraId="4D8A7ED4" w14:textId="178DB9F8" w:rsidR="005A5F1F" w:rsidRPr="00575E11" w:rsidRDefault="005A5F1F" w:rsidP="0080352E">
      <w:pPr>
        <w:pStyle w:val="ListParagraph"/>
        <w:numPr>
          <w:ilvl w:val="0"/>
          <w:numId w:val="24"/>
        </w:numPr>
      </w:pPr>
      <w:r w:rsidRPr="00575E11">
        <w:t xml:space="preserve">Szöveges típussal is rendelkeznek, melyet a </w:t>
      </w:r>
      <w:proofErr w:type="spellStart"/>
      <w:r w:rsidRPr="00674F0F">
        <w:rPr>
          <w:b/>
        </w:rPr>
        <w:t>Type</w:t>
      </w:r>
      <w:proofErr w:type="spellEnd"/>
      <w:r w:rsidRPr="00575E11">
        <w:t xml:space="preserve"> mező tárol.</w:t>
      </w:r>
    </w:p>
    <w:p w14:paraId="0495BF88" w14:textId="06114D67" w:rsidR="005A5F1F" w:rsidRPr="00575E11" w:rsidRDefault="005A5F1F" w:rsidP="0080352E">
      <w:pPr>
        <w:pStyle w:val="ListParagraph"/>
        <w:numPr>
          <w:ilvl w:val="0"/>
          <w:numId w:val="24"/>
        </w:numPr>
      </w:pPr>
      <w:r w:rsidRPr="00674F0F">
        <w:rPr>
          <w:b/>
        </w:rPr>
        <w:lastRenderedPageBreak/>
        <w:t>X</w:t>
      </w:r>
      <w:r w:rsidRPr="00575E11">
        <w:t xml:space="preserve"> és </w:t>
      </w:r>
      <w:r w:rsidRPr="00674F0F">
        <w:rPr>
          <w:b/>
        </w:rPr>
        <w:t>Y</w:t>
      </w:r>
      <w:r w:rsidRPr="00575E11">
        <w:t xml:space="preserve"> koordinátái lekérdezhetők, ezt a </w:t>
      </w:r>
      <w:proofErr w:type="spellStart"/>
      <w:r w:rsidRPr="00575E11">
        <w:t>Position</w:t>
      </w:r>
      <w:proofErr w:type="spellEnd"/>
      <w:r w:rsidRPr="00575E11">
        <w:t xml:space="preserve"> vektorból nyerik ki a </w:t>
      </w:r>
      <w:proofErr w:type="spellStart"/>
      <w:r w:rsidRPr="00575E11">
        <w:t>read</w:t>
      </w:r>
      <w:proofErr w:type="spellEnd"/>
      <w:r w:rsidRPr="00575E11">
        <w:t xml:space="preserve"> </w:t>
      </w:r>
      <w:proofErr w:type="spellStart"/>
      <w:r w:rsidRPr="00575E11">
        <w:t>only</w:t>
      </w:r>
      <w:proofErr w:type="spellEnd"/>
      <w:r w:rsidRPr="00575E11">
        <w:t xml:space="preserve"> </w:t>
      </w:r>
      <w:proofErr w:type="spellStart"/>
      <w:r w:rsidRPr="00575E11">
        <w:t>propertyk</w:t>
      </w:r>
      <w:proofErr w:type="spellEnd"/>
      <w:r w:rsidRPr="00575E11">
        <w:t>.</w:t>
      </w:r>
    </w:p>
    <w:p w14:paraId="1066D75F" w14:textId="77777777" w:rsidR="005A5F1F" w:rsidRPr="00575E11" w:rsidRDefault="005A5F1F" w:rsidP="0080352E">
      <w:pPr>
        <w:pStyle w:val="ListParagraph"/>
        <w:numPr>
          <w:ilvl w:val="0"/>
          <w:numId w:val="24"/>
        </w:numPr>
      </w:pPr>
      <w:r w:rsidRPr="00575E11">
        <w:t xml:space="preserve">Az </w:t>
      </w:r>
      <w:proofErr w:type="spellStart"/>
      <w:r w:rsidRPr="00674F0F">
        <w:rPr>
          <w:b/>
        </w:rPr>
        <w:t>OnChanged</w:t>
      </w:r>
      <w:proofErr w:type="spellEnd"/>
      <w:r w:rsidRPr="00575E11">
        <w:t xml:space="preserve"> metódus </w:t>
      </w:r>
      <w:proofErr w:type="spellStart"/>
      <w:r w:rsidRPr="00575E11">
        <w:t>hívódik</w:t>
      </w:r>
      <w:proofErr w:type="spellEnd"/>
      <w:r w:rsidRPr="00575E11">
        <w:t xml:space="preserve"> meg, ha valamilyen olyan változás történik, amelyről érdemes értesíteni a nézetet. Jelen esetben ezen változások közé tartozik a helyzet megváltozása, a lövedék létrejötte, valamint a cél elérése. Kiváltja a </w:t>
      </w:r>
      <w:proofErr w:type="spellStart"/>
      <w:r w:rsidRPr="00575E11">
        <w:t>Changed</w:t>
      </w:r>
      <w:proofErr w:type="spellEnd"/>
      <w:r w:rsidRPr="00575E11">
        <w:t xml:space="preserve"> eseményt.</w:t>
      </w:r>
    </w:p>
    <w:p w14:paraId="6323D590" w14:textId="77777777" w:rsidR="005A5F1F" w:rsidRPr="00575E11" w:rsidRDefault="005A5F1F" w:rsidP="0080352E">
      <w:pPr>
        <w:pStyle w:val="ListParagraph"/>
        <w:numPr>
          <w:ilvl w:val="0"/>
          <w:numId w:val="24"/>
        </w:numPr>
      </w:pPr>
      <w:r w:rsidRPr="00575E11">
        <w:t xml:space="preserve">Már megszokott módon rendelkezik egy </w:t>
      </w:r>
      <w:proofErr w:type="spellStart"/>
      <w:r w:rsidRPr="00575E11">
        <w:t>copy</w:t>
      </w:r>
      <w:proofErr w:type="spellEnd"/>
      <w:r w:rsidRPr="00575E11">
        <w:t xml:space="preserve">, valamint egy sima, adattagokkal paraméterezett </w:t>
      </w:r>
      <w:r w:rsidRPr="00674F0F">
        <w:rPr>
          <w:b/>
        </w:rPr>
        <w:t>konstruktorral</w:t>
      </w:r>
      <w:r w:rsidRPr="00575E11">
        <w:t>.</w:t>
      </w:r>
    </w:p>
    <w:p w14:paraId="63849B0E" w14:textId="77777777" w:rsidR="007D3DC1" w:rsidRPr="00575E11" w:rsidRDefault="007D3DC1" w:rsidP="0080352E">
      <w:pPr>
        <w:pStyle w:val="ListParagraph"/>
        <w:numPr>
          <w:ilvl w:val="0"/>
          <w:numId w:val="24"/>
        </w:numPr>
      </w:pPr>
      <w:r w:rsidRPr="00575E11">
        <w:t xml:space="preserve">A </w:t>
      </w:r>
      <w:proofErr w:type="spellStart"/>
      <w:r w:rsidRPr="00674F0F">
        <w:rPr>
          <w:b/>
        </w:rPr>
        <w:t>SetPosition</w:t>
      </w:r>
      <w:proofErr w:type="spellEnd"/>
      <w:r w:rsidRPr="00575E11">
        <w:t xml:space="preserve"> két, egész típusú koordinátát vár, amikből létrehoz egy Vector2 típusú változót, majd erre állítja a </w:t>
      </w:r>
      <w:proofErr w:type="spellStart"/>
      <w:r w:rsidRPr="00575E11">
        <w:t>Position</w:t>
      </w:r>
      <w:proofErr w:type="spellEnd"/>
      <w:r w:rsidRPr="00575E11">
        <w:t xml:space="preserve"> értékét. Az új lövedékek létrehozásakor fontos, hiszen a mezők koordinátái egészként vannak tárolva.</w:t>
      </w:r>
    </w:p>
    <w:p w14:paraId="32CEC471" w14:textId="77777777" w:rsidR="007D3DC1" w:rsidRPr="00575E11" w:rsidRDefault="007D3DC1" w:rsidP="0080352E">
      <w:pPr>
        <w:pStyle w:val="ListParagraph"/>
        <w:numPr>
          <w:ilvl w:val="0"/>
          <w:numId w:val="24"/>
        </w:numPr>
      </w:pPr>
      <w:r w:rsidRPr="00575E11">
        <w:t xml:space="preserve">Az </w:t>
      </w:r>
      <w:r w:rsidRPr="00674F0F">
        <w:rPr>
          <w:b/>
        </w:rPr>
        <w:t>Update</w:t>
      </w:r>
      <w:r w:rsidRPr="00575E11">
        <w:t xml:space="preserve"> alprogram kezeli a frissítéseket. Ha a célpont időközben megsemmisült, elpusztítja a lövedéket is. Ha nem, megvizsgálja a célpont és a lövedék közötti távolságot, és amennyiben elég közel került, regisztrálja a találatot. Egyéb esetben közelebb mozgatja az objektumot a kijelölt ellenség felé, és értesíti a nézetet a változásokról.</w:t>
      </w:r>
    </w:p>
    <w:p w14:paraId="416293DB" w14:textId="77777777" w:rsidR="007D3DC1" w:rsidRPr="00575E11" w:rsidRDefault="007D3DC1" w:rsidP="007D3DC1">
      <w:pPr>
        <w:pStyle w:val="Heading3"/>
      </w:pPr>
      <w:bookmarkStart w:id="34" w:name="_Toc513324124"/>
      <w:r w:rsidRPr="00575E11">
        <w:lastRenderedPageBreak/>
        <w:t>Robot</w:t>
      </w:r>
      <w:bookmarkEnd w:id="34"/>
    </w:p>
    <w:p w14:paraId="749DD822" w14:textId="7049C5D8" w:rsidR="005A5F1F" w:rsidRPr="00575E11" w:rsidRDefault="007D3DC1" w:rsidP="0080352E">
      <w:pPr>
        <w:pStyle w:val="ListParagraph"/>
        <w:numPr>
          <w:ilvl w:val="0"/>
          <w:numId w:val="25"/>
        </w:numPr>
      </w:pPr>
      <w:r w:rsidRPr="00575E11">
        <w:rPr>
          <w:noProof/>
        </w:rPr>
        <w:drawing>
          <wp:anchor distT="0" distB="0" distL="114300" distR="114300" simplePos="0" relativeHeight="251689984" behindDoc="0" locked="0" layoutInCell="1" allowOverlap="1" wp14:anchorId="2B65084C" wp14:editId="6513BE71">
            <wp:simplePos x="0" y="0"/>
            <wp:positionH relativeFrom="column">
              <wp:posOffset>947801</wp:posOffset>
            </wp:positionH>
            <wp:positionV relativeFrom="paragraph">
              <wp:posOffset>-1524</wp:posOffset>
            </wp:positionV>
            <wp:extent cx="3506724" cy="7788805"/>
            <wp:effectExtent l="0" t="0" r="0" b="3175"/>
            <wp:wrapTopAndBottom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06724" cy="77888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575E11">
        <w:t xml:space="preserve">A </w:t>
      </w:r>
      <w:r w:rsidRPr="00674F0F">
        <w:rPr>
          <w:b/>
        </w:rPr>
        <w:t>Robot</w:t>
      </w:r>
      <w:r w:rsidRPr="00575E11">
        <w:t xml:space="preserve"> </w:t>
      </w:r>
      <w:r w:rsidR="00123373" w:rsidRPr="00575E11">
        <w:t>a játékban fontos szerepet betöltő robotok típusa.</w:t>
      </w:r>
    </w:p>
    <w:p w14:paraId="5937E57B" w14:textId="09D7F380" w:rsidR="00123373" w:rsidRPr="00575E11" w:rsidRDefault="00123373" w:rsidP="0080352E">
      <w:pPr>
        <w:pStyle w:val="ListParagraph"/>
        <w:numPr>
          <w:ilvl w:val="0"/>
          <w:numId w:val="25"/>
        </w:numPr>
      </w:pPr>
      <w:r w:rsidRPr="00575E11">
        <w:lastRenderedPageBreak/>
        <w:t>Lehetnek prototípusaik, valamint a nézet is kapcsolódhat hozzájuk, mert implementálják a megfelelő interfészeket.</w:t>
      </w:r>
    </w:p>
    <w:p w14:paraId="3CA52AC6" w14:textId="13DE9900" w:rsidR="00123373" w:rsidRPr="00575E11" w:rsidRDefault="00123373" w:rsidP="0080352E">
      <w:pPr>
        <w:pStyle w:val="ListParagraph"/>
        <w:numPr>
          <w:ilvl w:val="0"/>
          <w:numId w:val="25"/>
        </w:numPr>
      </w:pPr>
      <w:r w:rsidRPr="00575E11">
        <w:t xml:space="preserve">A </w:t>
      </w:r>
      <w:proofErr w:type="spellStart"/>
      <w:r w:rsidRPr="00674F0F">
        <w:rPr>
          <w:b/>
        </w:rPr>
        <w:t>Path</w:t>
      </w:r>
      <w:proofErr w:type="spellEnd"/>
      <w:r w:rsidRPr="00575E11">
        <w:t xml:space="preserve"> változó egy mezőkből álló sorozat, mely mindig az aktuális </w:t>
      </w:r>
      <w:proofErr w:type="spellStart"/>
      <w:r w:rsidRPr="00575E11">
        <w:t>tile</w:t>
      </w:r>
      <w:proofErr w:type="spellEnd"/>
      <w:r w:rsidRPr="00575E11">
        <w:t xml:space="preserve"> és a cél közötti utat tárolja.</w:t>
      </w:r>
    </w:p>
    <w:p w14:paraId="5DA049AC" w14:textId="641A5CF9" w:rsidR="00123373" w:rsidRPr="00575E11" w:rsidRDefault="00123373" w:rsidP="0080352E">
      <w:pPr>
        <w:pStyle w:val="ListParagraph"/>
        <w:numPr>
          <w:ilvl w:val="0"/>
          <w:numId w:val="25"/>
        </w:numPr>
      </w:pPr>
      <w:r w:rsidRPr="00575E11">
        <w:t xml:space="preserve">Rendelkeznek </w:t>
      </w:r>
      <w:proofErr w:type="spellStart"/>
      <w:r w:rsidRPr="00674F0F">
        <w:rPr>
          <w:b/>
        </w:rPr>
        <w:t>Charge</w:t>
      </w:r>
      <w:proofErr w:type="spellEnd"/>
      <w:r w:rsidRPr="00575E11">
        <w:t xml:space="preserve"> adattaggal is. Ez valós típusú, és az aktuális töltődési szintet tárolja.</w:t>
      </w:r>
    </w:p>
    <w:p w14:paraId="626DA5CE" w14:textId="33FDE946" w:rsidR="00123373" w:rsidRPr="00575E11" w:rsidRDefault="00123373" w:rsidP="0080352E">
      <w:pPr>
        <w:pStyle w:val="ListParagraph"/>
        <w:numPr>
          <w:ilvl w:val="0"/>
          <w:numId w:val="25"/>
        </w:numPr>
      </w:pPr>
      <w:r w:rsidRPr="00575E11">
        <w:t xml:space="preserve">A </w:t>
      </w:r>
      <w:r w:rsidRPr="00674F0F">
        <w:rPr>
          <w:b/>
        </w:rPr>
        <w:t>Cost</w:t>
      </w:r>
      <w:r w:rsidRPr="00575E11">
        <w:t xml:space="preserve"> egész típusú, azt mondja meg, hogy mennyi erőforrásba kerül egy-egy adott típusú robot megvásárlása.</w:t>
      </w:r>
    </w:p>
    <w:p w14:paraId="2EEAED36" w14:textId="4F74B911" w:rsidR="00123373" w:rsidRPr="00575E11" w:rsidRDefault="00123373" w:rsidP="0080352E">
      <w:pPr>
        <w:pStyle w:val="ListParagraph"/>
        <w:numPr>
          <w:ilvl w:val="0"/>
          <w:numId w:val="25"/>
        </w:numPr>
      </w:pPr>
      <w:r w:rsidRPr="00575E11">
        <w:t xml:space="preserve">A </w:t>
      </w:r>
      <w:proofErr w:type="spellStart"/>
      <w:r w:rsidRPr="00674F0F">
        <w:rPr>
          <w:b/>
        </w:rPr>
        <w:t>Destination</w:t>
      </w:r>
      <w:proofErr w:type="spellEnd"/>
      <w:r w:rsidRPr="00575E11">
        <w:t xml:space="preserve"> egy </w:t>
      </w:r>
      <w:proofErr w:type="spellStart"/>
      <w:r w:rsidRPr="00575E11">
        <w:t>Tile</w:t>
      </w:r>
      <w:proofErr w:type="spellEnd"/>
      <w:r w:rsidRPr="00575E11">
        <w:t xml:space="preserve"> típusú adattag. Itt tárolódik a cél, ahova a robot el akar jutni. Állapotától függően ez általában vagy egy munka helyszíne, vagy pedig a főhadiszállás, ahova visszatérnek töltődni.</w:t>
      </w:r>
    </w:p>
    <w:p w14:paraId="4BECA953" w14:textId="31EB69A5" w:rsidR="00123373" w:rsidRPr="00575E11" w:rsidRDefault="00123373" w:rsidP="0080352E">
      <w:pPr>
        <w:pStyle w:val="ListParagraph"/>
        <w:numPr>
          <w:ilvl w:val="0"/>
          <w:numId w:val="25"/>
        </w:numPr>
      </w:pPr>
      <w:r w:rsidRPr="00575E11">
        <w:t xml:space="preserve">A </w:t>
      </w:r>
      <w:r w:rsidRPr="00674F0F">
        <w:rPr>
          <w:b/>
        </w:rPr>
        <w:t>HasJob</w:t>
      </w:r>
      <w:r w:rsidRPr="00575E11">
        <w:t xml:space="preserve"> egy </w:t>
      </w:r>
      <w:proofErr w:type="spellStart"/>
      <w:r w:rsidRPr="00575E11">
        <w:t>read</w:t>
      </w:r>
      <w:proofErr w:type="spellEnd"/>
      <w:r w:rsidRPr="00575E11">
        <w:t xml:space="preserve"> </w:t>
      </w:r>
      <w:proofErr w:type="spellStart"/>
      <w:r w:rsidRPr="00575E11">
        <w:t>only</w:t>
      </w:r>
      <w:proofErr w:type="spellEnd"/>
      <w:r w:rsidRPr="00575E11">
        <w:t xml:space="preserve"> </w:t>
      </w:r>
      <w:proofErr w:type="spellStart"/>
      <w:r w:rsidRPr="00575E11">
        <w:t>property</w:t>
      </w:r>
      <w:proofErr w:type="spellEnd"/>
      <w:r w:rsidRPr="00575E11">
        <w:t>, megadja, hogy jelenleg rendelkezik-e a robot feladattal. Ehhez az alábbi mezőt vizsgálja.</w:t>
      </w:r>
    </w:p>
    <w:p w14:paraId="2F40AE24" w14:textId="31A7ED26" w:rsidR="00123373" w:rsidRPr="00575E11" w:rsidRDefault="00123373" w:rsidP="0080352E">
      <w:pPr>
        <w:pStyle w:val="ListParagraph"/>
        <w:numPr>
          <w:ilvl w:val="0"/>
          <w:numId w:val="25"/>
        </w:numPr>
      </w:pPr>
      <w:r w:rsidRPr="00575E11">
        <w:t xml:space="preserve">A </w:t>
      </w:r>
      <w:r w:rsidRPr="00674F0F">
        <w:rPr>
          <w:b/>
        </w:rPr>
        <w:t>Job</w:t>
      </w:r>
      <w:r w:rsidRPr="00575E11">
        <w:t xml:space="preserve"> változóban tárolódik az aktuálisan elvállalt feladat, amit a robot próbál végrehajtani.</w:t>
      </w:r>
    </w:p>
    <w:p w14:paraId="12418D7E" w14:textId="68FA6CBB" w:rsidR="00123373" w:rsidRPr="00575E11" w:rsidRDefault="00123373" w:rsidP="0080352E">
      <w:pPr>
        <w:pStyle w:val="ListParagraph"/>
        <w:numPr>
          <w:ilvl w:val="0"/>
          <w:numId w:val="25"/>
        </w:numPr>
      </w:pPr>
      <w:r w:rsidRPr="00575E11">
        <w:t xml:space="preserve">A </w:t>
      </w:r>
      <w:proofErr w:type="spellStart"/>
      <w:r w:rsidRPr="00674F0F">
        <w:rPr>
          <w:b/>
        </w:rPr>
        <w:t>MovementProgress</w:t>
      </w:r>
      <w:proofErr w:type="spellEnd"/>
      <w:r w:rsidRPr="00575E11">
        <w:t>, csak úgy, mint az ellenségeknél, azt reprezentálja, hogy hol jár a sorban a következő mezőre lépés folyamatában. Amennyiben ez eléri az 1-et, megtörténik a mező váltás.</w:t>
      </w:r>
    </w:p>
    <w:p w14:paraId="6A2A2403" w14:textId="1A9058BD" w:rsidR="00123373" w:rsidRPr="00575E11" w:rsidRDefault="00123373" w:rsidP="0080352E">
      <w:pPr>
        <w:pStyle w:val="ListParagraph"/>
        <w:numPr>
          <w:ilvl w:val="0"/>
          <w:numId w:val="25"/>
        </w:numPr>
      </w:pPr>
      <w:r w:rsidRPr="00575E11">
        <w:t xml:space="preserve">A </w:t>
      </w:r>
      <w:proofErr w:type="spellStart"/>
      <w:r w:rsidRPr="00674F0F">
        <w:rPr>
          <w:b/>
        </w:rPr>
        <w:t>NextTile</w:t>
      </w:r>
      <w:proofErr w:type="spellEnd"/>
      <w:r w:rsidRPr="00575E11">
        <w:t xml:space="preserve"> mindig a következő </w:t>
      </w:r>
      <w:proofErr w:type="spellStart"/>
      <w:r w:rsidRPr="00575E11">
        <w:t>tile</w:t>
      </w:r>
      <w:proofErr w:type="spellEnd"/>
      <w:r w:rsidRPr="00575E11">
        <w:t xml:space="preserve"> </w:t>
      </w:r>
      <w:proofErr w:type="gramStart"/>
      <w:r w:rsidRPr="00575E11">
        <w:t>a</w:t>
      </w:r>
      <w:proofErr w:type="gramEnd"/>
      <w:r w:rsidRPr="00575E11">
        <w:t xml:space="preserve"> útvonalon. Ha ez időközben elérhetetlenné válik, az útvonal újra </w:t>
      </w:r>
      <w:proofErr w:type="spellStart"/>
      <w:r w:rsidRPr="00575E11">
        <w:t>kiértékelődik</w:t>
      </w:r>
      <w:proofErr w:type="spellEnd"/>
      <w:r w:rsidRPr="00575E11">
        <w:t>.</w:t>
      </w:r>
    </w:p>
    <w:p w14:paraId="46E029C6" w14:textId="5EE85D8B" w:rsidR="00123373" w:rsidRPr="00575E11" w:rsidRDefault="00123373" w:rsidP="0080352E">
      <w:pPr>
        <w:pStyle w:val="ListParagraph"/>
        <w:numPr>
          <w:ilvl w:val="0"/>
          <w:numId w:val="25"/>
        </w:numPr>
      </w:pPr>
      <w:r w:rsidRPr="00575E11">
        <w:t xml:space="preserve">A </w:t>
      </w:r>
      <w:proofErr w:type="spellStart"/>
      <w:r w:rsidRPr="00674F0F">
        <w:rPr>
          <w:b/>
        </w:rPr>
        <w:t>Speed</w:t>
      </w:r>
      <w:proofErr w:type="spellEnd"/>
      <w:r w:rsidRPr="00575E11">
        <w:t xml:space="preserve"> mutatja meg, hogy milyen gyorsan képes a robot haladni az útja során.</w:t>
      </w:r>
    </w:p>
    <w:p w14:paraId="1359953C" w14:textId="02384A74" w:rsidR="00123373" w:rsidRPr="00575E11" w:rsidRDefault="00123373" w:rsidP="0080352E">
      <w:pPr>
        <w:pStyle w:val="ListParagraph"/>
        <w:numPr>
          <w:ilvl w:val="0"/>
          <w:numId w:val="25"/>
        </w:numPr>
      </w:pPr>
      <w:r w:rsidRPr="00575E11">
        <w:t xml:space="preserve">A </w:t>
      </w:r>
      <w:proofErr w:type="spellStart"/>
      <w:r w:rsidRPr="00674F0F">
        <w:rPr>
          <w:b/>
        </w:rPr>
        <w:t>Tile</w:t>
      </w:r>
      <w:proofErr w:type="spellEnd"/>
      <w:r w:rsidRPr="00575E11">
        <w:t xml:space="preserve"> mező tárolja az entitás aktuálisan elfoglalt </w:t>
      </w:r>
      <w:proofErr w:type="spellStart"/>
      <w:r w:rsidRPr="00575E11">
        <w:t>mezőjét</w:t>
      </w:r>
      <w:proofErr w:type="spellEnd"/>
      <w:r w:rsidRPr="00575E11">
        <w:t>.</w:t>
      </w:r>
    </w:p>
    <w:p w14:paraId="448CFB96" w14:textId="048031DD" w:rsidR="00123373" w:rsidRPr="00575E11" w:rsidRDefault="00123373" w:rsidP="0080352E">
      <w:pPr>
        <w:pStyle w:val="ListParagraph"/>
        <w:numPr>
          <w:ilvl w:val="0"/>
          <w:numId w:val="25"/>
        </w:numPr>
      </w:pPr>
      <w:r w:rsidRPr="00674F0F">
        <w:rPr>
          <w:b/>
        </w:rPr>
        <w:t>Típussal</w:t>
      </w:r>
      <w:r w:rsidRPr="00575E11">
        <w:t xml:space="preserve"> is rendelkezik, egy </w:t>
      </w:r>
      <w:proofErr w:type="spellStart"/>
      <w:r w:rsidRPr="00575E11">
        <w:t>stringként</w:t>
      </w:r>
      <w:proofErr w:type="spellEnd"/>
      <w:r w:rsidRPr="00575E11">
        <w:t xml:space="preserve"> van tárolva, ezáltal eldönthető, hogy milyen típusú feladatokat tud elvégezni, valamint a klónozásnál is nagy szerepet tölt be.</w:t>
      </w:r>
    </w:p>
    <w:p w14:paraId="4505AF2C" w14:textId="172059D4" w:rsidR="00123373" w:rsidRPr="00575E11" w:rsidRDefault="00123373" w:rsidP="0080352E">
      <w:pPr>
        <w:pStyle w:val="ListParagraph"/>
        <w:numPr>
          <w:ilvl w:val="0"/>
          <w:numId w:val="25"/>
        </w:numPr>
      </w:pPr>
      <w:r w:rsidRPr="00674F0F">
        <w:rPr>
          <w:b/>
        </w:rPr>
        <w:t>Koordinátái</w:t>
      </w:r>
      <w:r w:rsidRPr="00575E11">
        <w:t xml:space="preserve"> megegyeznek a</w:t>
      </w:r>
      <w:r w:rsidR="00D22CE2" w:rsidRPr="00575E11">
        <w:t xml:space="preserve">z aktuális </w:t>
      </w:r>
      <w:proofErr w:type="spellStart"/>
      <w:r w:rsidR="00D22CE2" w:rsidRPr="00575E11">
        <w:t>mezője</w:t>
      </w:r>
      <w:proofErr w:type="spellEnd"/>
      <w:r w:rsidR="00D22CE2" w:rsidRPr="00575E11">
        <w:t xml:space="preserve"> koordinátáival, ezekre a </w:t>
      </w:r>
      <w:proofErr w:type="spellStart"/>
      <w:r w:rsidR="00D22CE2" w:rsidRPr="00575E11">
        <w:t>propertykre</w:t>
      </w:r>
      <w:proofErr w:type="spellEnd"/>
      <w:r w:rsidR="00D22CE2" w:rsidRPr="00575E11">
        <w:t xml:space="preserve"> a nézet interfészének implementálásához van szükség.</w:t>
      </w:r>
    </w:p>
    <w:p w14:paraId="4F22CE64" w14:textId="4FA6DF71" w:rsidR="00D22CE2" w:rsidRPr="00575E11" w:rsidRDefault="00EB120E" w:rsidP="0080352E">
      <w:pPr>
        <w:pStyle w:val="ListParagraph"/>
        <w:numPr>
          <w:ilvl w:val="0"/>
          <w:numId w:val="25"/>
        </w:numPr>
      </w:pPr>
      <w:r w:rsidRPr="00575E11">
        <w:t xml:space="preserve">A </w:t>
      </w:r>
      <w:proofErr w:type="spellStart"/>
      <w:r w:rsidRPr="00674F0F">
        <w:rPr>
          <w:b/>
        </w:rPr>
        <w:t>Clone</w:t>
      </w:r>
      <w:proofErr w:type="spellEnd"/>
      <w:r w:rsidRPr="00575E11">
        <w:t xml:space="preserve"> metódusnak egy másik robot (általában egy prototípus) megadásával lehetőség van egy új robotot létrehozni.</w:t>
      </w:r>
    </w:p>
    <w:p w14:paraId="4FD6CF7C" w14:textId="784F3B10" w:rsidR="00EB120E" w:rsidRPr="00575E11" w:rsidRDefault="00EB120E" w:rsidP="0080352E">
      <w:pPr>
        <w:pStyle w:val="ListParagraph"/>
        <w:numPr>
          <w:ilvl w:val="0"/>
          <w:numId w:val="25"/>
        </w:numPr>
      </w:pPr>
      <w:r w:rsidRPr="00575E11">
        <w:t xml:space="preserve">A </w:t>
      </w:r>
      <w:proofErr w:type="spellStart"/>
      <w:r w:rsidRPr="00674F0F">
        <w:rPr>
          <w:b/>
        </w:rPr>
        <w:t>FindPathToTile</w:t>
      </w:r>
      <w:proofErr w:type="spellEnd"/>
      <w:r w:rsidRPr="00575E11">
        <w:t xml:space="preserve"> függvény a </w:t>
      </w:r>
      <w:proofErr w:type="spellStart"/>
      <w:r w:rsidRPr="00575E11">
        <w:t>Pathfinder</w:t>
      </w:r>
      <w:proofErr w:type="spellEnd"/>
      <w:r w:rsidRPr="00575E11">
        <w:t xml:space="preserve"> statikus osztályt felhasználva próbál útvonalat keresni az entitás aktuális pozíciója és a </w:t>
      </w:r>
      <w:proofErr w:type="spellStart"/>
      <w:r w:rsidRPr="00575E11">
        <w:t>paraméterül</w:t>
      </w:r>
      <w:proofErr w:type="spellEnd"/>
      <w:r w:rsidRPr="00575E11">
        <w:t xml:space="preserve"> megadott mező </w:t>
      </w:r>
      <w:r w:rsidRPr="00575E11">
        <w:lastRenderedPageBreak/>
        <w:t xml:space="preserve">között. Visszatérési értékként megadja, hogy létezik-e út. Amennyiben igen, beállítja a </w:t>
      </w:r>
      <w:proofErr w:type="spellStart"/>
      <w:r w:rsidRPr="00575E11">
        <w:t>Path</w:t>
      </w:r>
      <w:proofErr w:type="spellEnd"/>
      <w:r w:rsidRPr="00575E11">
        <w:t xml:space="preserve">, a </w:t>
      </w:r>
      <w:proofErr w:type="spellStart"/>
      <w:r w:rsidRPr="00575E11">
        <w:t>Destination</w:t>
      </w:r>
      <w:proofErr w:type="spellEnd"/>
      <w:r w:rsidRPr="00575E11">
        <w:t xml:space="preserve"> és a </w:t>
      </w:r>
      <w:proofErr w:type="spellStart"/>
      <w:r w:rsidRPr="00575E11">
        <w:t>NextTile</w:t>
      </w:r>
      <w:proofErr w:type="spellEnd"/>
      <w:r w:rsidRPr="00575E11">
        <w:t xml:space="preserve"> változókat, valamint lenullázza az </w:t>
      </w:r>
      <w:proofErr w:type="spellStart"/>
      <w:r w:rsidRPr="00575E11">
        <w:t>MovementProgress</w:t>
      </w:r>
      <w:proofErr w:type="spellEnd"/>
      <w:r w:rsidRPr="00575E11">
        <w:t xml:space="preserve"> értékét.</w:t>
      </w:r>
    </w:p>
    <w:p w14:paraId="1299D77E" w14:textId="4E77E102" w:rsidR="00EB120E" w:rsidRPr="00575E11" w:rsidRDefault="00EB120E" w:rsidP="0080352E">
      <w:pPr>
        <w:pStyle w:val="ListParagraph"/>
        <w:numPr>
          <w:ilvl w:val="0"/>
          <w:numId w:val="25"/>
        </w:numPr>
      </w:pPr>
      <w:r w:rsidRPr="00575E11">
        <w:t xml:space="preserve">A </w:t>
      </w:r>
      <w:proofErr w:type="spellStart"/>
      <w:r w:rsidRPr="00674F0F">
        <w:rPr>
          <w:b/>
        </w:rPr>
        <w:t>GetJob</w:t>
      </w:r>
      <w:proofErr w:type="spellEnd"/>
      <w:r w:rsidRPr="00575E11">
        <w:t xml:space="preserve"> a JobManager osztálytól próbál kérni egy számára elvégezhető feladatot.</w:t>
      </w:r>
    </w:p>
    <w:p w14:paraId="03CB89B4" w14:textId="7DD5E398" w:rsidR="00EB120E" w:rsidRPr="00575E11" w:rsidRDefault="00EB120E" w:rsidP="0080352E">
      <w:pPr>
        <w:pStyle w:val="ListParagraph"/>
        <w:numPr>
          <w:ilvl w:val="0"/>
          <w:numId w:val="25"/>
        </w:numPr>
      </w:pPr>
      <w:r w:rsidRPr="00575E11">
        <w:t xml:space="preserve">A </w:t>
      </w:r>
      <w:proofErr w:type="spellStart"/>
      <w:r w:rsidRPr="00674F0F">
        <w:rPr>
          <w:b/>
        </w:rPr>
        <w:t>GiveUpJob</w:t>
      </w:r>
      <w:proofErr w:type="spellEnd"/>
      <w:r w:rsidRPr="00575E11">
        <w:t xml:space="preserve"> akkor </w:t>
      </w:r>
      <w:proofErr w:type="spellStart"/>
      <w:r w:rsidRPr="00575E11">
        <w:t>hajtódik</w:t>
      </w:r>
      <w:proofErr w:type="spellEnd"/>
      <w:r w:rsidRPr="00575E11">
        <w:t xml:space="preserve"> végre, ha a robot nem tudja elvégezni a számára aktuálisan kiosztott feladatot. Ez általában akkor történik meg, amikor nincs elérhető útvonal a kettő között.</w:t>
      </w:r>
    </w:p>
    <w:p w14:paraId="11893DC0" w14:textId="46E73AC1" w:rsidR="00EB120E" w:rsidRPr="00575E11" w:rsidRDefault="00EB120E" w:rsidP="0080352E">
      <w:pPr>
        <w:pStyle w:val="ListParagraph"/>
        <w:numPr>
          <w:ilvl w:val="0"/>
          <w:numId w:val="25"/>
        </w:numPr>
      </w:pPr>
      <w:r w:rsidRPr="00575E11">
        <w:t xml:space="preserve">Az </w:t>
      </w:r>
      <w:proofErr w:type="spellStart"/>
      <w:r w:rsidRPr="00674F0F">
        <w:rPr>
          <w:b/>
        </w:rPr>
        <w:t>IDisplayable</w:t>
      </w:r>
      <w:proofErr w:type="spellEnd"/>
      <w:r w:rsidRPr="00575E11">
        <w:t xml:space="preserve"> interfészt implementálva változások alkalmával az </w:t>
      </w:r>
      <w:proofErr w:type="spellStart"/>
      <w:r w:rsidRPr="00575E11">
        <w:t>OnChange</w:t>
      </w:r>
      <w:proofErr w:type="spellEnd"/>
      <w:r w:rsidRPr="00575E11">
        <w:t xml:space="preserve"> alprogram </w:t>
      </w:r>
      <w:proofErr w:type="spellStart"/>
      <w:r w:rsidRPr="00575E11">
        <w:t>hívódik</w:t>
      </w:r>
      <w:proofErr w:type="spellEnd"/>
      <w:r w:rsidRPr="00575E11">
        <w:t xml:space="preserve"> meg, ami értesíti a nézetet a módosításról.</w:t>
      </w:r>
    </w:p>
    <w:p w14:paraId="2FC5E897" w14:textId="3857588C" w:rsidR="00EB120E" w:rsidRPr="00575E11" w:rsidRDefault="00EB120E" w:rsidP="0080352E">
      <w:pPr>
        <w:pStyle w:val="ListParagraph"/>
        <w:numPr>
          <w:ilvl w:val="0"/>
          <w:numId w:val="25"/>
        </w:numPr>
      </w:pPr>
      <w:r w:rsidRPr="00575E11">
        <w:t xml:space="preserve">Van </w:t>
      </w:r>
      <w:proofErr w:type="spellStart"/>
      <w:r w:rsidRPr="00575E11">
        <w:t>copy</w:t>
      </w:r>
      <w:proofErr w:type="spellEnd"/>
      <w:r w:rsidRPr="00575E11">
        <w:t xml:space="preserve">, valamint adattagokkal paraméterezett </w:t>
      </w:r>
      <w:r w:rsidRPr="00674F0F">
        <w:rPr>
          <w:b/>
        </w:rPr>
        <w:t>konstruktor</w:t>
      </w:r>
      <w:r w:rsidRPr="00575E11">
        <w:t xml:space="preserve"> is, mint minden más, a játéban előforduló osztálynál.</w:t>
      </w:r>
    </w:p>
    <w:p w14:paraId="2C3745F0" w14:textId="780EC548" w:rsidR="00EB120E" w:rsidRPr="00575E11" w:rsidRDefault="00EB120E" w:rsidP="0080352E">
      <w:pPr>
        <w:pStyle w:val="ListParagraph"/>
        <w:numPr>
          <w:ilvl w:val="0"/>
          <w:numId w:val="25"/>
        </w:numPr>
      </w:pPr>
      <w:r w:rsidRPr="00575E11">
        <w:t xml:space="preserve">Az </w:t>
      </w:r>
      <w:r w:rsidRPr="00674F0F">
        <w:rPr>
          <w:b/>
        </w:rPr>
        <w:t>Update</w:t>
      </w:r>
      <w:r w:rsidRPr="00575E11">
        <w:t xml:space="preserve"> metódus a tagoltság növelése érdekében jött létre, sorban meghívja az alábbi három alprogramot, átadva az utolsó hívás óta eltelt időt, majd értesíti a nézetet, hogy az elvégezze a szükséges frissítéseket.</w:t>
      </w:r>
    </w:p>
    <w:p w14:paraId="2ED7686C" w14:textId="36672516" w:rsidR="00EB120E" w:rsidRPr="00575E11" w:rsidRDefault="00EB120E" w:rsidP="0080352E">
      <w:pPr>
        <w:pStyle w:val="ListParagraph"/>
        <w:numPr>
          <w:ilvl w:val="0"/>
          <w:numId w:val="25"/>
        </w:numPr>
      </w:pPr>
      <w:r w:rsidRPr="00575E11">
        <w:t xml:space="preserve">Az </w:t>
      </w:r>
      <w:proofErr w:type="spellStart"/>
      <w:r w:rsidRPr="00674F0F">
        <w:rPr>
          <w:b/>
        </w:rPr>
        <w:t>UpdateCharge</w:t>
      </w:r>
      <w:proofErr w:type="spellEnd"/>
      <w:r w:rsidRPr="00575E11">
        <w:t xml:space="preserve"> felel a töltődési szint szimulálásáért. Folyamatosan csökkenti azt, majd, ha elért egy bizonyos szintet, kényszeríti a robotot a </w:t>
      </w:r>
      <w:r w:rsidR="0022040A" w:rsidRPr="00575E11">
        <w:t xml:space="preserve">töltődési állapotba való átállásra. Ilyenkor az entitás feladja az aktuális munkáját, és új feladatot kap: </w:t>
      </w:r>
      <w:proofErr w:type="spellStart"/>
      <w:r w:rsidR="0022040A" w:rsidRPr="00575E11">
        <w:t>töltődjön</w:t>
      </w:r>
      <w:proofErr w:type="spellEnd"/>
      <w:r w:rsidR="0022040A" w:rsidRPr="00575E11">
        <w:t xml:space="preserve"> fel. Ezt mindig a bázis mellett tudja végrehajtani. A feltöltés után visszatér a normál állapotába, és megpróbál elvállalni egy új feladatot. Ha a töltődési szint valamilyen oknál fogva lecsökken nullára, a robot megsemmisül.</w:t>
      </w:r>
    </w:p>
    <w:p w14:paraId="2D404EB5" w14:textId="3C7081CA" w:rsidR="0022040A" w:rsidRPr="00575E11" w:rsidRDefault="0022040A" w:rsidP="0080352E">
      <w:pPr>
        <w:pStyle w:val="ListParagraph"/>
        <w:numPr>
          <w:ilvl w:val="0"/>
          <w:numId w:val="25"/>
        </w:numPr>
      </w:pPr>
      <w:r w:rsidRPr="00575E11">
        <w:t xml:space="preserve">Az </w:t>
      </w:r>
      <w:proofErr w:type="spellStart"/>
      <w:r w:rsidRPr="00674F0F">
        <w:rPr>
          <w:b/>
        </w:rPr>
        <w:t>UpdateMovement</w:t>
      </w:r>
      <w:proofErr w:type="spellEnd"/>
      <w:r w:rsidRPr="00575E11">
        <w:t xml:space="preserve"> metódus végzi a robot mozgatását. Mindig az aktuális cél felé tereli a saját sebességével, amennyiben az elérhető. Ha nem, megpróbál egy másik útvonalat keresni. Ha ez sem sikerül, feladja célját, hogy esetleg más robot is megpróbálhassa azt. Amennyiben a </w:t>
      </w:r>
      <w:proofErr w:type="spellStart"/>
      <w:r w:rsidRPr="00575E11">
        <w:t>MovementProgress</w:t>
      </w:r>
      <w:proofErr w:type="spellEnd"/>
      <w:r w:rsidRPr="00575E11">
        <w:t xml:space="preserve"> értéke 1 fölé nő, végrehajtja az átmenetet a mezők között, és kiveszi a következő mezőt a </w:t>
      </w:r>
      <w:proofErr w:type="spellStart"/>
      <w:r w:rsidRPr="00575E11">
        <w:t>Path</w:t>
      </w:r>
      <w:proofErr w:type="spellEnd"/>
      <w:r w:rsidRPr="00575E11">
        <w:t xml:space="preserve"> változóból.</w:t>
      </w:r>
    </w:p>
    <w:p w14:paraId="432FEB10" w14:textId="383A7A1E" w:rsidR="0022040A" w:rsidRPr="00575E11" w:rsidRDefault="0022040A" w:rsidP="0080352E">
      <w:pPr>
        <w:pStyle w:val="ListParagraph"/>
        <w:numPr>
          <w:ilvl w:val="0"/>
          <w:numId w:val="25"/>
        </w:numPr>
      </w:pPr>
      <w:r w:rsidRPr="00575E11">
        <w:t xml:space="preserve">Amennyiben a robot a célja mellé ért, elkezdhet dolgozni a feladatán. Ezt az </w:t>
      </w:r>
      <w:proofErr w:type="spellStart"/>
      <w:r w:rsidRPr="00674F0F">
        <w:rPr>
          <w:b/>
        </w:rPr>
        <w:t>UpdateWork</w:t>
      </w:r>
      <w:proofErr w:type="spellEnd"/>
      <w:r w:rsidRPr="00575E11">
        <w:t xml:space="preserve"> alprogram hajtja végre, a robot meghívja a Job </w:t>
      </w:r>
      <w:proofErr w:type="spellStart"/>
      <w:r w:rsidRPr="00575E11">
        <w:t>Work</w:t>
      </w:r>
      <w:proofErr w:type="spellEnd"/>
      <w:r w:rsidRPr="00575E11">
        <w:t xml:space="preserve"> metódusát, ezzel szimulálva a munkát. Ha végzett, új feladatot keres.</w:t>
      </w:r>
    </w:p>
    <w:p w14:paraId="64B2BE46" w14:textId="4C43D4CF" w:rsidR="0022040A" w:rsidRPr="00575E11" w:rsidRDefault="0022040A" w:rsidP="0022040A">
      <w:pPr>
        <w:pStyle w:val="Heading3"/>
      </w:pPr>
      <w:r w:rsidRPr="00575E11">
        <w:br w:type="page"/>
      </w:r>
      <w:bookmarkStart w:id="35" w:name="_Toc513324125"/>
      <w:proofErr w:type="spellStart"/>
      <w:r w:rsidRPr="00575E11">
        <w:lastRenderedPageBreak/>
        <w:t>Tile</w:t>
      </w:r>
      <w:bookmarkEnd w:id="35"/>
      <w:proofErr w:type="spellEnd"/>
    </w:p>
    <w:p w14:paraId="6AE0DC64" w14:textId="41807799" w:rsidR="00855E98" w:rsidRPr="00575E11" w:rsidRDefault="0022040A" w:rsidP="0080352E">
      <w:pPr>
        <w:pStyle w:val="ListParagraph"/>
        <w:numPr>
          <w:ilvl w:val="0"/>
          <w:numId w:val="26"/>
        </w:numPr>
      </w:pPr>
      <w:r w:rsidRPr="00575E11">
        <w:rPr>
          <w:noProof/>
        </w:rPr>
        <w:drawing>
          <wp:anchor distT="0" distB="0" distL="114300" distR="114300" simplePos="0" relativeHeight="251691008" behindDoc="0" locked="0" layoutInCell="1" allowOverlap="1" wp14:anchorId="4D8CF82F" wp14:editId="1C6AD13F">
            <wp:simplePos x="0" y="0"/>
            <wp:positionH relativeFrom="column">
              <wp:posOffset>864362</wp:posOffset>
            </wp:positionH>
            <wp:positionV relativeFrom="paragraph">
              <wp:posOffset>153924</wp:posOffset>
            </wp:positionV>
            <wp:extent cx="3666744" cy="6839712"/>
            <wp:effectExtent l="0" t="0" r="0" b="0"/>
            <wp:wrapTopAndBottom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66744" cy="6839712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855E98" w:rsidRPr="00575E11">
        <w:t xml:space="preserve">A </w:t>
      </w:r>
      <w:proofErr w:type="spellStart"/>
      <w:r w:rsidR="00855E98" w:rsidRPr="00674F0F">
        <w:rPr>
          <w:b/>
        </w:rPr>
        <w:t>Tile</w:t>
      </w:r>
      <w:proofErr w:type="spellEnd"/>
      <w:r w:rsidR="00855E98" w:rsidRPr="00575E11">
        <w:t xml:space="preserve"> osztály valósítja meg a mezők típusát.</w:t>
      </w:r>
    </w:p>
    <w:p w14:paraId="7878F707" w14:textId="5DECBB85" w:rsidR="00855E98" w:rsidRPr="00575E11" w:rsidRDefault="00855E98" w:rsidP="0080352E">
      <w:pPr>
        <w:pStyle w:val="ListParagraph"/>
        <w:numPr>
          <w:ilvl w:val="0"/>
          <w:numId w:val="26"/>
        </w:numPr>
      </w:pPr>
      <w:r w:rsidRPr="00575E11">
        <w:t xml:space="preserve">Alkalmas a nézet által megjelenítésre, mert implementálja az </w:t>
      </w:r>
      <w:proofErr w:type="spellStart"/>
      <w:r w:rsidRPr="00575E11">
        <w:t>IDisplayable</w:t>
      </w:r>
      <w:proofErr w:type="spellEnd"/>
      <w:r w:rsidRPr="00575E11">
        <w:t xml:space="preserve"> interfészt.</w:t>
      </w:r>
    </w:p>
    <w:p w14:paraId="5DE2D74C" w14:textId="7F3D0E92" w:rsidR="00855E98" w:rsidRPr="00575E11" w:rsidRDefault="00855E98" w:rsidP="0080352E">
      <w:pPr>
        <w:pStyle w:val="ListParagraph"/>
        <w:numPr>
          <w:ilvl w:val="0"/>
          <w:numId w:val="26"/>
        </w:numPr>
      </w:pPr>
      <w:r w:rsidRPr="00575E11">
        <w:t xml:space="preserve">Rendelkezik egy konstans változóval, ami meghatározza a mezőkön való áthaladás alapárát, útvonalkeresés szempontjából. Ez a </w:t>
      </w:r>
      <w:proofErr w:type="spellStart"/>
      <w:r w:rsidRPr="00674F0F">
        <w:rPr>
          <w:b/>
        </w:rPr>
        <w:t>BaseMovementCost</w:t>
      </w:r>
      <w:proofErr w:type="spellEnd"/>
      <w:r w:rsidR="000E10AE" w:rsidRPr="00575E11">
        <w:t>.</w:t>
      </w:r>
    </w:p>
    <w:p w14:paraId="2442515D" w14:textId="40EBEA1E" w:rsidR="00855E98" w:rsidRPr="00575E11" w:rsidRDefault="00855E98" w:rsidP="0080352E">
      <w:pPr>
        <w:pStyle w:val="ListParagraph"/>
        <w:numPr>
          <w:ilvl w:val="0"/>
          <w:numId w:val="26"/>
        </w:numPr>
      </w:pPr>
      <w:r w:rsidRPr="00575E11">
        <w:lastRenderedPageBreak/>
        <w:t xml:space="preserve">A </w:t>
      </w:r>
      <w:r w:rsidRPr="00674F0F">
        <w:rPr>
          <w:b/>
        </w:rPr>
        <w:t>Building</w:t>
      </w:r>
      <w:r w:rsidRPr="00575E11">
        <w:t xml:space="preserve"> adattagban tartjuk az esetleges épületre való referenciát, amely ezt a mezőt foglalja el.</w:t>
      </w:r>
    </w:p>
    <w:p w14:paraId="358148AF" w14:textId="72A0B374" w:rsidR="00855E98" w:rsidRPr="00575E11" w:rsidRDefault="00855E98" w:rsidP="0080352E">
      <w:pPr>
        <w:pStyle w:val="ListParagraph"/>
        <w:numPr>
          <w:ilvl w:val="0"/>
          <w:numId w:val="26"/>
        </w:numPr>
      </w:pPr>
      <w:r w:rsidRPr="00575E11">
        <w:t xml:space="preserve">Az </w:t>
      </w:r>
      <w:proofErr w:type="spellStart"/>
      <w:r w:rsidRPr="00674F0F">
        <w:rPr>
          <w:b/>
        </w:rPr>
        <w:t>Up</w:t>
      </w:r>
      <w:proofErr w:type="spellEnd"/>
      <w:r w:rsidRPr="00575E11">
        <w:t xml:space="preserve"> </w:t>
      </w:r>
      <w:proofErr w:type="spellStart"/>
      <w:r w:rsidRPr="00575E11">
        <w:t>read</w:t>
      </w:r>
      <w:proofErr w:type="spellEnd"/>
      <w:r w:rsidRPr="00575E11">
        <w:t xml:space="preserve"> </w:t>
      </w:r>
      <w:proofErr w:type="spellStart"/>
      <w:r w:rsidRPr="00575E11">
        <w:t>only</w:t>
      </w:r>
      <w:proofErr w:type="spellEnd"/>
      <w:r w:rsidRPr="00575E11">
        <w:t xml:space="preserve"> </w:t>
      </w:r>
      <w:proofErr w:type="spellStart"/>
      <w:r w:rsidRPr="00575E11">
        <w:t>property</w:t>
      </w:r>
      <w:proofErr w:type="spellEnd"/>
      <w:r w:rsidRPr="00575E11">
        <w:t xml:space="preserve"> megadja a mező felső szomszédját.</w:t>
      </w:r>
    </w:p>
    <w:p w14:paraId="4A7F6FD9" w14:textId="343316E3" w:rsidR="00855E98" w:rsidRPr="00575E11" w:rsidRDefault="00855E98" w:rsidP="0080352E">
      <w:pPr>
        <w:pStyle w:val="ListParagraph"/>
        <w:numPr>
          <w:ilvl w:val="0"/>
          <w:numId w:val="26"/>
        </w:numPr>
      </w:pPr>
      <w:r w:rsidRPr="00575E11">
        <w:t xml:space="preserve">A </w:t>
      </w:r>
      <w:r w:rsidRPr="00674F0F">
        <w:rPr>
          <w:b/>
        </w:rPr>
        <w:t>Down</w:t>
      </w:r>
      <w:r w:rsidRPr="00575E11">
        <w:t xml:space="preserve"> </w:t>
      </w:r>
      <w:proofErr w:type="spellStart"/>
      <w:r w:rsidRPr="00575E11">
        <w:t>read</w:t>
      </w:r>
      <w:proofErr w:type="spellEnd"/>
      <w:r w:rsidRPr="00575E11">
        <w:t xml:space="preserve"> </w:t>
      </w:r>
      <w:proofErr w:type="spellStart"/>
      <w:r w:rsidRPr="00575E11">
        <w:t>only</w:t>
      </w:r>
      <w:proofErr w:type="spellEnd"/>
      <w:r w:rsidRPr="00575E11">
        <w:t xml:space="preserve"> </w:t>
      </w:r>
      <w:proofErr w:type="spellStart"/>
      <w:r w:rsidRPr="00575E11">
        <w:t>property</w:t>
      </w:r>
      <w:proofErr w:type="spellEnd"/>
      <w:r w:rsidRPr="00575E11">
        <w:t xml:space="preserve"> megadja a mező alsó szomszédját.</w:t>
      </w:r>
    </w:p>
    <w:p w14:paraId="5E8A5DD5" w14:textId="0A537153" w:rsidR="00855E98" w:rsidRPr="00575E11" w:rsidRDefault="00855E98" w:rsidP="0080352E">
      <w:pPr>
        <w:pStyle w:val="ListParagraph"/>
        <w:numPr>
          <w:ilvl w:val="0"/>
          <w:numId w:val="26"/>
        </w:numPr>
      </w:pPr>
      <w:r w:rsidRPr="00575E11">
        <w:t xml:space="preserve">A </w:t>
      </w:r>
      <w:proofErr w:type="spellStart"/>
      <w:r w:rsidRPr="00674F0F">
        <w:rPr>
          <w:b/>
        </w:rPr>
        <w:t>Left</w:t>
      </w:r>
      <w:proofErr w:type="spellEnd"/>
      <w:r w:rsidRPr="00575E11">
        <w:t xml:space="preserve"> </w:t>
      </w:r>
      <w:proofErr w:type="spellStart"/>
      <w:r w:rsidRPr="00575E11">
        <w:t>read</w:t>
      </w:r>
      <w:proofErr w:type="spellEnd"/>
      <w:r w:rsidRPr="00575E11">
        <w:t xml:space="preserve"> </w:t>
      </w:r>
      <w:proofErr w:type="spellStart"/>
      <w:r w:rsidRPr="00575E11">
        <w:t>only</w:t>
      </w:r>
      <w:proofErr w:type="spellEnd"/>
      <w:r w:rsidRPr="00575E11">
        <w:t xml:space="preserve"> </w:t>
      </w:r>
      <w:proofErr w:type="spellStart"/>
      <w:r w:rsidRPr="00575E11">
        <w:t>property</w:t>
      </w:r>
      <w:proofErr w:type="spellEnd"/>
      <w:r w:rsidRPr="00575E11">
        <w:t xml:space="preserve"> megadja a mező bal oldali szomszédját.</w:t>
      </w:r>
    </w:p>
    <w:p w14:paraId="2701BFAF" w14:textId="20DAB496" w:rsidR="00855E98" w:rsidRPr="00575E11" w:rsidRDefault="00855E98" w:rsidP="0080352E">
      <w:pPr>
        <w:pStyle w:val="ListParagraph"/>
        <w:numPr>
          <w:ilvl w:val="0"/>
          <w:numId w:val="26"/>
        </w:numPr>
      </w:pPr>
      <w:r w:rsidRPr="00575E11">
        <w:t xml:space="preserve">A </w:t>
      </w:r>
      <w:proofErr w:type="spellStart"/>
      <w:r w:rsidRPr="00674F0F">
        <w:rPr>
          <w:b/>
        </w:rPr>
        <w:t>Right</w:t>
      </w:r>
      <w:proofErr w:type="spellEnd"/>
      <w:r w:rsidRPr="00575E11">
        <w:t xml:space="preserve"> </w:t>
      </w:r>
      <w:proofErr w:type="spellStart"/>
      <w:r w:rsidRPr="00575E11">
        <w:t>read</w:t>
      </w:r>
      <w:proofErr w:type="spellEnd"/>
      <w:r w:rsidRPr="00575E11">
        <w:t xml:space="preserve"> </w:t>
      </w:r>
      <w:proofErr w:type="spellStart"/>
      <w:r w:rsidRPr="00575E11">
        <w:t>only</w:t>
      </w:r>
      <w:proofErr w:type="spellEnd"/>
      <w:r w:rsidRPr="00575E11">
        <w:t xml:space="preserve"> </w:t>
      </w:r>
      <w:proofErr w:type="spellStart"/>
      <w:r w:rsidRPr="00575E11">
        <w:t>property</w:t>
      </w:r>
      <w:proofErr w:type="spellEnd"/>
      <w:r w:rsidRPr="00575E11">
        <w:t xml:space="preserve"> megadja a mező jobb oldali szomszédját.</w:t>
      </w:r>
    </w:p>
    <w:p w14:paraId="4B3F7843" w14:textId="5B8A2634" w:rsidR="00855E98" w:rsidRPr="00575E11" w:rsidRDefault="00E301E5" w:rsidP="0080352E">
      <w:pPr>
        <w:pStyle w:val="ListParagraph"/>
        <w:numPr>
          <w:ilvl w:val="0"/>
          <w:numId w:val="26"/>
        </w:numPr>
      </w:pPr>
      <w:r w:rsidRPr="00575E11">
        <w:t xml:space="preserve">Az </w:t>
      </w:r>
      <w:proofErr w:type="spellStart"/>
      <w:r w:rsidRPr="00674F0F">
        <w:rPr>
          <w:b/>
        </w:rPr>
        <w:t>Empty</w:t>
      </w:r>
      <w:proofErr w:type="spellEnd"/>
      <w:r w:rsidRPr="00575E11">
        <w:t xml:space="preserve"> </w:t>
      </w:r>
      <w:proofErr w:type="spellStart"/>
      <w:r w:rsidRPr="00575E11">
        <w:t>propertyvel</w:t>
      </w:r>
      <w:proofErr w:type="spellEnd"/>
      <w:r w:rsidRPr="00575E11">
        <w:t xml:space="preserve"> lekérdezhető, hogy a mező üres-e. Egy mező üres, ha nincs rajta épület, és nincs rá feladat kiosztva.</w:t>
      </w:r>
    </w:p>
    <w:p w14:paraId="5DE88B01" w14:textId="0675CFC2" w:rsidR="00E301E5" w:rsidRPr="00575E11" w:rsidRDefault="00E301E5" w:rsidP="0080352E">
      <w:pPr>
        <w:pStyle w:val="ListParagraph"/>
        <w:numPr>
          <w:ilvl w:val="0"/>
          <w:numId w:val="26"/>
        </w:numPr>
      </w:pPr>
      <w:r w:rsidRPr="00575E11">
        <w:t xml:space="preserve">Az </w:t>
      </w:r>
      <w:proofErr w:type="spellStart"/>
      <w:r w:rsidRPr="00674F0F">
        <w:rPr>
          <w:b/>
        </w:rPr>
        <w:t>Enterable</w:t>
      </w:r>
      <w:proofErr w:type="spellEnd"/>
      <w:r w:rsidRPr="00575E11">
        <w:t xml:space="preserve"> adattag által kideríthető, hogy útvonalkeresés során be lehet-e lépni a mezőre. Ehhez az kell, hogy az áthaladás ára ne legyen nulla.</w:t>
      </w:r>
    </w:p>
    <w:p w14:paraId="70AFFD38" w14:textId="59DB3147" w:rsidR="00E301E5" w:rsidRPr="00575E11" w:rsidRDefault="00E301E5" w:rsidP="0080352E">
      <w:pPr>
        <w:pStyle w:val="ListParagraph"/>
        <w:numPr>
          <w:ilvl w:val="0"/>
          <w:numId w:val="26"/>
        </w:numPr>
      </w:pPr>
      <w:r w:rsidRPr="00575E11">
        <w:t xml:space="preserve">A </w:t>
      </w:r>
      <w:proofErr w:type="spellStart"/>
      <w:r w:rsidRPr="00674F0F">
        <w:rPr>
          <w:b/>
        </w:rPr>
        <w:t>HasBuilding</w:t>
      </w:r>
      <w:proofErr w:type="spellEnd"/>
      <w:r w:rsidRPr="00575E11">
        <w:t xml:space="preserve"> </w:t>
      </w:r>
      <w:proofErr w:type="spellStart"/>
      <w:r w:rsidRPr="00575E11">
        <w:t>property</w:t>
      </w:r>
      <w:proofErr w:type="spellEnd"/>
      <w:r w:rsidRPr="00575E11">
        <w:t xml:space="preserve"> megadja, hogy van-e épület a mezőn.</w:t>
      </w:r>
    </w:p>
    <w:p w14:paraId="48FE440A" w14:textId="7E54A9D6" w:rsidR="00E301E5" w:rsidRPr="00575E11" w:rsidRDefault="00E301E5" w:rsidP="0080352E">
      <w:pPr>
        <w:pStyle w:val="ListParagraph"/>
        <w:numPr>
          <w:ilvl w:val="0"/>
          <w:numId w:val="26"/>
        </w:numPr>
      </w:pPr>
      <w:r w:rsidRPr="00575E11">
        <w:t xml:space="preserve">A </w:t>
      </w:r>
      <w:proofErr w:type="spellStart"/>
      <w:r w:rsidRPr="00674F0F">
        <w:rPr>
          <w:b/>
        </w:rPr>
        <w:t>MovementCost</w:t>
      </w:r>
      <w:proofErr w:type="spellEnd"/>
      <w:r w:rsidRPr="00575E11">
        <w:t xml:space="preserve"> egy számolt </w:t>
      </w:r>
      <w:proofErr w:type="spellStart"/>
      <w:r w:rsidRPr="00575E11">
        <w:t>property</w:t>
      </w:r>
      <w:proofErr w:type="spellEnd"/>
      <w:r w:rsidRPr="00575E11">
        <w:t xml:space="preserve">, megadja, hogy mennyi a mezőn való áthaladás nehézsége. Ez az alap, </w:t>
      </w:r>
      <w:proofErr w:type="spellStart"/>
      <w:r w:rsidRPr="00575E11">
        <w:t>BaseMovementCost-ból</w:t>
      </w:r>
      <w:proofErr w:type="spellEnd"/>
      <w:r w:rsidRPr="00575E11">
        <w:t xml:space="preserve"> és az esetleges, mezőn való épülettől függ.</w:t>
      </w:r>
    </w:p>
    <w:p w14:paraId="11047B98" w14:textId="36D9ACC4" w:rsidR="00E301E5" w:rsidRPr="00575E11" w:rsidRDefault="00E301E5" w:rsidP="0080352E">
      <w:pPr>
        <w:pStyle w:val="ListParagraph"/>
        <w:numPr>
          <w:ilvl w:val="0"/>
          <w:numId w:val="26"/>
        </w:numPr>
      </w:pPr>
      <w:r w:rsidRPr="00575E11">
        <w:t xml:space="preserve">A </w:t>
      </w:r>
      <w:proofErr w:type="spellStart"/>
      <w:r w:rsidRPr="00674F0F">
        <w:rPr>
          <w:b/>
        </w:rPr>
        <w:t>Neighbors</w:t>
      </w:r>
      <w:proofErr w:type="spellEnd"/>
      <w:r w:rsidRPr="00575E11">
        <w:t xml:space="preserve"> egy olyan </w:t>
      </w:r>
      <w:proofErr w:type="spellStart"/>
      <w:r w:rsidRPr="00575E11">
        <w:t>property</w:t>
      </w:r>
      <w:proofErr w:type="spellEnd"/>
      <w:r w:rsidRPr="00575E11">
        <w:t xml:space="preserve">, amellyel lekérdezhetők a mező </w:t>
      </w:r>
      <w:proofErr w:type="spellStart"/>
      <w:r w:rsidRPr="00575E11">
        <w:t>szomszédai</w:t>
      </w:r>
      <w:proofErr w:type="spellEnd"/>
      <w:r w:rsidRPr="00575E11">
        <w:t>, a pálya szélének figyelembe vételével. A szomszédok egy listában térnek vissza.</w:t>
      </w:r>
    </w:p>
    <w:p w14:paraId="57C5AAB3" w14:textId="6E361A40" w:rsidR="00E301E5" w:rsidRPr="00575E11" w:rsidRDefault="00E301E5" w:rsidP="0080352E">
      <w:pPr>
        <w:pStyle w:val="ListParagraph"/>
        <w:numPr>
          <w:ilvl w:val="0"/>
          <w:numId w:val="26"/>
        </w:numPr>
      </w:pPr>
      <w:r w:rsidRPr="00575E11">
        <w:t xml:space="preserve">Rendelkeznek </w:t>
      </w:r>
      <w:r w:rsidRPr="00674F0F">
        <w:rPr>
          <w:b/>
        </w:rPr>
        <w:t>X</w:t>
      </w:r>
      <w:r w:rsidRPr="00575E11">
        <w:t xml:space="preserve"> és </w:t>
      </w:r>
      <w:r w:rsidRPr="00674F0F">
        <w:rPr>
          <w:b/>
        </w:rPr>
        <w:t>Y</w:t>
      </w:r>
      <w:r w:rsidRPr="00575E11">
        <w:t xml:space="preserve"> koordinátákkal, a rajtuk elhelyezkedő objektumok ezt veszik alapul.</w:t>
      </w:r>
    </w:p>
    <w:p w14:paraId="2C9A04A9" w14:textId="523376D9" w:rsidR="00E301E5" w:rsidRPr="00575E11" w:rsidRDefault="00E301E5" w:rsidP="0080352E">
      <w:pPr>
        <w:pStyle w:val="ListParagraph"/>
        <w:numPr>
          <w:ilvl w:val="0"/>
          <w:numId w:val="26"/>
        </w:numPr>
      </w:pPr>
      <w:r w:rsidRPr="00575E11">
        <w:t xml:space="preserve">A </w:t>
      </w:r>
      <w:proofErr w:type="spellStart"/>
      <w:r w:rsidRPr="00674F0F">
        <w:rPr>
          <w:b/>
        </w:rPr>
        <w:t>CanBuildHere</w:t>
      </w:r>
      <w:proofErr w:type="spellEnd"/>
      <w:r w:rsidRPr="00575E11">
        <w:t xml:space="preserve"> metódus elárulja, hogy lehetséges-e a mezőre építés. Akkor lehetséges, ha még nincs rajta épület.</w:t>
      </w:r>
    </w:p>
    <w:p w14:paraId="1B6333C2" w14:textId="4EF13483" w:rsidR="00E301E5" w:rsidRPr="00575E11" w:rsidRDefault="00E301E5" w:rsidP="0080352E">
      <w:pPr>
        <w:pStyle w:val="ListParagraph"/>
        <w:numPr>
          <w:ilvl w:val="0"/>
          <w:numId w:val="26"/>
        </w:numPr>
      </w:pPr>
      <w:r w:rsidRPr="00575E11">
        <w:t xml:space="preserve">A </w:t>
      </w:r>
      <w:proofErr w:type="spellStart"/>
      <w:r w:rsidRPr="00674F0F">
        <w:rPr>
          <w:b/>
        </w:rPr>
        <w:t>HasBuildingWithType</w:t>
      </w:r>
      <w:proofErr w:type="spellEnd"/>
      <w:r w:rsidRPr="00575E11">
        <w:t xml:space="preserve"> alprogrammal </w:t>
      </w:r>
      <w:r w:rsidR="000E10AE" w:rsidRPr="00575E11">
        <w:t xml:space="preserve">megtudható, hogy létezik-e adott típusú épület a mezőn. Egy </w:t>
      </w:r>
      <w:proofErr w:type="spellStart"/>
      <w:r w:rsidR="000E10AE" w:rsidRPr="00575E11">
        <w:t>boolean</w:t>
      </w:r>
      <w:proofErr w:type="spellEnd"/>
      <w:r w:rsidR="000E10AE" w:rsidRPr="00575E11">
        <w:t xml:space="preserve"> értékkel tér vissza.</w:t>
      </w:r>
    </w:p>
    <w:p w14:paraId="1678710B" w14:textId="02E56365" w:rsidR="000E10AE" w:rsidRPr="00575E11" w:rsidRDefault="000E10AE" w:rsidP="0080352E">
      <w:pPr>
        <w:pStyle w:val="ListParagraph"/>
        <w:numPr>
          <w:ilvl w:val="0"/>
          <w:numId w:val="26"/>
        </w:numPr>
      </w:pPr>
      <w:r w:rsidRPr="00575E11">
        <w:t xml:space="preserve">Az </w:t>
      </w:r>
      <w:proofErr w:type="spellStart"/>
      <w:r w:rsidRPr="00674F0F">
        <w:rPr>
          <w:b/>
        </w:rPr>
        <w:t>IsNeighbor</w:t>
      </w:r>
      <w:proofErr w:type="spellEnd"/>
      <w:r w:rsidRPr="00575E11">
        <w:t xml:space="preserve"> függvény paraméterként egy másik mezőt vár, és megadja, hogy a kettő szomszédos-e.</w:t>
      </w:r>
    </w:p>
    <w:p w14:paraId="3522C0CE" w14:textId="27D6561C" w:rsidR="000E10AE" w:rsidRPr="00575E11" w:rsidRDefault="000E10AE" w:rsidP="0080352E">
      <w:pPr>
        <w:pStyle w:val="ListParagraph"/>
        <w:numPr>
          <w:ilvl w:val="0"/>
          <w:numId w:val="26"/>
        </w:numPr>
      </w:pPr>
      <w:r w:rsidRPr="00575E11">
        <w:t xml:space="preserve">Az esetleges változásokról a nézetet a </w:t>
      </w:r>
      <w:proofErr w:type="spellStart"/>
      <w:r w:rsidRPr="00674F0F">
        <w:rPr>
          <w:b/>
        </w:rPr>
        <w:t>Changed</w:t>
      </w:r>
      <w:proofErr w:type="spellEnd"/>
      <w:r w:rsidRPr="00575E11">
        <w:t xml:space="preserve"> </w:t>
      </w:r>
      <w:proofErr w:type="spellStart"/>
      <w:r w:rsidRPr="00575E11">
        <w:t>event</w:t>
      </w:r>
      <w:proofErr w:type="spellEnd"/>
      <w:r w:rsidRPr="00575E11">
        <w:t xml:space="preserve"> kiváltásával értesíti, amit az </w:t>
      </w:r>
      <w:proofErr w:type="spellStart"/>
      <w:r w:rsidRPr="00674F0F">
        <w:rPr>
          <w:b/>
        </w:rPr>
        <w:t>OnChange</w:t>
      </w:r>
      <w:proofErr w:type="spellEnd"/>
      <w:r w:rsidRPr="00575E11">
        <w:t xml:space="preserve"> metódus hív meg.</w:t>
      </w:r>
    </w:p>
    <w:p w14:paraId="64B23913" w14:textId="0C134C23" w:rsidR="000E10AE" w:rsidRPr="00575E11" w:rsidRDefault="000E10AE" w:rsidP="0080352E">
      <w:pPr>
        <w:pStyle w:val="ListParagraph"/>
        <w:numPr>
          <w:ilvl w:val="0"/>
          <w:numId w:val="26"/>
        </w:numPr>
      </w:pPr>
      <w:r w:rsidRPr="00575E11">
        <w:t xml:space="preserve">A </w:t>
      </w:r>
      <w:proofErr w:type="spellStart"/>
      <w:r w:rsidRPr="00674F0F">
        <w:rPr>
          <w:b/>
        </w:rPr>
        <w:t>TilesInRange</w:t>
      </w:r>
      <w:proofErr w:type="spellEnd"/>
      <w:r w:rsidRPr="00575E11">
        <w:t xml:space="preserve"> függvény egy egész számot vár paraméterként, és egy mezőket tartalmazó felsorolható típust ad vissza, ami tartalmazza az adott hatókörön belüli más mezőket.</w:t>
      </w:r>
    </w:p>
    <w:p w14:paraId="5B5C9F6C" w14:textId="77777777" w:rsidR="000E10AE" w:rsidRPr="00575E11" w:rsidRDefault="000E10AE">
      <w:pPr>
        <w:spacing w:before="0" w:after="160" w:line="259" w:lineRule="auto"/>
        <w:contextualSpacing w:val="0"/>
        <w:jc w:val="left"/>
      </w:pPr>
      <w:r w:rsidRPr="00575E11">
        <w:br w:type="page"/>
      </w:r>
    </w:p>
    <w:p w14:paraId="58C488AF" w14:textId="59856882" w:rsidR="000E10AE" w:rsidRPr="00575E11" w:rsidRDefault="000E10AE" w:rsidP="000E10AE">
      <w:pPr>
        <w:pStyle w:val="Heading3"/>
      </w:pPr>
      <w:bookmarkStart w:id="36" w:name="_Toc513324126"/>
      <w:r w:rsidRPr="00575E11">
        <w:rPr>
          <w:noProof/>
        </w:rPr>
        <w:lastRenderedPageBreak/>
        <w:drawing>
          <wp:anchor distT="0" distB="0" distL="114300" distR="114300" simplePos="0" relativeHeight="251692032" behindDoc="0" locked="0" layoutInCell="1" allowOverlap="1" wp14:anchorId="76F6B9A8" wp14:editId="36FB3239">
            <wp:simplePos x="0" y="0"/>
            <wp:positionH relativeFrom="margin">
              <wp:align>center</wp:align>
            </wp:positionH>
            <wp:positionV relativeFrom="paragraph">
              <wp:posOffset>411480</wp:posOffset>
            </wp:positionV>
            <wp:extent cx="4178808" cy="8258527"/>
            <wp:effectExtent l="0" t="0" r="0" b="0"/>
            <wp:wrapTopAndBottom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78808" cy="8258527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575E11">
        <w:t>World</w:t>
      </w:r>
      <w:bookmarkEnd w:id="36"/>
    </w:p>
    <w:p w14:paraId="0E4E2A81" w14:textId="3BC77E0D" w:rsidR="000E10AE" w:rsidRPr="00575E11" w:rsidRDefault="00C969A6" w:rsidP="0080352E">
      <w:pPr>
        <w:pStyle w:val="ListParagraph"/>
        <w:numPr>
          <w:ilvl w:val="0"/>
          <w:numId w:val="27"/>
        </w:numPr>
      </w:pPr>
      <w:r w:rsidRPr="00575E11">
        <w:lastRenderedPageBreak/>
        <w:t xml:space="preserve">A </w:t>
      </w:r>
      <w:r w:rsidRPr="00674F0F">
        <w:rPr>
          <w:b/>
        </w:rPr>
        <w:t>World</w:t>
      </w:r>
      <w:r w:rsidRPr="00575E11">
        <w:t xml:space="preserve"> a szoftver központi osztálya. Ez kapcsolja össze a modell összes többi elemét.</w:t>
      </w:r>
    </w:p>
    <w:p w14:paraId="6F3B9ED9" w14:textId="2BF26324" w:rsidR="00C969A6" w:rsidRPr="00575E11" w:rsidRDefault="00C969A6" w:rsidP="0080352E">
      <w:pPr>
        <w:pStyle w:val="ListParagraph"/>
        <w:numPr>
          <w:ilvl w:val="0"/>
          <w:numId w:val="27"/>
        </w:numPr>
      </w:pPr>
      <w:r w:rsidRPr="00575E11">
        <w:t xml:space="preserve">Kapcsolódik hozzá egy nézet, amit az </w:t>
      </w:r>
      <w:proofErr w:type="spellStart"/>
      <w:r w:rsidRPr="00674F0F">
        <w:rPr>
          <w:b/>
        </w:rPr>
        <w:t>OnChange</w:t>
      </w:r>
      <w:proofErr w:type="spellEnd"/>
      <w:r w:rsidRPr="00575E11">
        <w:t xml:space="preserve"> meghívásával tud értesíteni a változásokról a </w:t>
      </w:r>
      <w:proofErr w:type="spellStart"/>
      <w:r w:rsidRPr="00674F0F">
        <w:rPr>
          <w:b/>
        </w:rPr>
        <w:t>Changed</w:t>
      </w:r>
      <w:proofErr w:type="spellEnd"/>
      <w:r w:rsidRPr="00575E11">
        <w:t xml:space="preserve"> eseményen keresztül, mert implementálja az </w:t>
      </w:r>
      <w:proofErr w:type="spellStart"/>
      <w:r w:rsidRPr="00575E11">
        <w:t>IDisplayable</w:t>
      </w:r>
      <w:proofErr w:type="spellEnd"/>
      <w:r w:rsidRPr="00575E11">
        <w:t xml:space="preserve"> interfészt.</w:t>
      </w:r>
    </w:p>
    <w:p w14:paraId="755729FA" w14:textId="1A924532" w:rsidR="00C969A6" w:rsidRPr="00575E11" w:rsidRDefault="00C969A6" w:rsidP="0080352E">
      <w:pPr>
        <w:pStyle w:val="ListParagraph"/>
        <w:numPr>
          <w:ilvl w:val="0"/>
          <w:numId w:val="27"/>
        </w:numPr>
      </w:pPr>
      <w:r w:rsidRPr="00575E11">
        <w:t xml:space="preserve">A </w:t>
      </w:r>
      <w:r w:rsidRPr="00674F0F">
        <w:rPr>
          <w:b/>
        </w:rPr>
        <w:t>StartingTime</w:t>
      </w:r>
      <w:r w:rsidRPr="00575E11">
        <w:t xml:space="preserve"> nevű konstans adattag tárolja az alapértelmezetten túlélni szükséges időt, amit az egyes nehézségi szintek tovább befolyásolhatnak. </w:t>
      </w:r>
    </w:p>
    <w:p w14:paraId="78754B8E" w14:textId="5523E654" w:rsidR="00C969A6" w:rsidRPr="00575E11" w:rsidRDefault="00C969A6" w:rsidP="0080352E">
      <w:pPr>
        <w:pStyle w:val="ListParagraph"/>
        <w:numPr>
          <w:ilvl w:val="0"/>
          <w:numId w:val="27"/>
        </w:numPr>
      </w:pPr>
      <w:r w:rsidRPr="00575E11">
        <w:t>A privát, _</w:t>
      </w:r>
      <w:proofErr w:type="spellStart"/>
      <w:r w:rsidRPr="00674F0F">
        <w:rPr>
          <w:b/>
        </w:rPr>
        <w:t>size</w:t>
      </w:r>
      <w:proofErr w:type="spellEnd"/>
      <w:r w:rsidRPr="00575E11">
        <w:t xml:space="preserve"> </w:t>
      </w:r>
      <w:proofErr w:type="spellStart"/>
      <w:r w:rsidRPr="00575E11">
        <w:t>field</w:t>
      </w:r>
      <w:proofErr w:type="spellEnd"/>
      <w:r w:rsidRPr="00575E11">
        <w:t xml:space="preserve"> a pálya méretét reprezentálja, vagyis azt, hogy hányszor hány mező</w:t>
      </w:r>
      <w:r w:rsidR="00807434" w:rsidRPr="00575E11">
        <w:t xml:space="preserve"> van jelen a játékban. Alapértelmezetten ez 50x50-es pályákat jelent.</w:t>
      </w:r>
    </w:p>
    <w:p w14:paraId="5D480D57" w14:textId="6E53D537" w:rsidR="00807434" w:rsidRPr="00575E11" w:rsidRDefault="00807434" w:rsidP="0080352E">
      <w:pPr>
        <w:pStyle w:val="ListParagraph"/>
        <w:numPr>
          <w:ilvl w:val="0"/>
          <w:numId w:val="27"/>
        </w:numPr>
      </w:pPr>
      <w:r w:rsidRPr="00575E11">
        <w:t xml:space="preserve">A </w:t>
      </w:r>
      <w:r w:rsidRPr="00674F0F">
        <w:rPr>
          <w:b/>
        </w:rPr>
        <w:t>random</w:t>
      </w:r>
      <w:r w:rsidRPr="00575E11">
        <w:t xml:space="preserve"> egy System névtéren belüli Random típusú változó, amely véletlen szám generálásra használható.</w:t>
      </w:r>
    </w:p>
    <w:p w14:paraId="2C411818" w14:textId="6780AF76" w:rsidR="00807434" w:rsidRPr="00575E11" w:rsidRDefault="00807434" w:rsidP="0080352E">
      <w:pPr>
        <w:pStyle w:val="ListParagraph"/>
        <w:numPr>
          <w:ilvl w:val="0"/>
          <w:numId w:val="27"/>
        </w:numPr>
      </w:pPr>
      <w:r w:rsidRPr="00575E11">
        <w:t xml:space="preserve">A World osztály megvalósítja az egyke programtervezési mintát, hiszen a </w:t>
      </w:r>
      <w:proofErr w:type="spellStart"/>
      <w:r w:rsidRPr="00674F0F">
        <w:rPr>
          <w:b/>
        </w:rPr>
        <w:t>Current</w:t>
      </w:r>
      <w:proofErr w:type="spellEnd"/>
      <w:r w:rsidRPr="00575E11">
        <w:t xml:space="preserve"> </w:t>
      </w:r>
      <w:proofErr w:type="spellStart"/>
      <w:r w:rsidRPr="00575E11">
        <w:t>property</w:t>
      </w:r>
      <w:proofErr w:type="spellEnd"/>
      <w:r w:rsidRPr="00575E11">
        <w:t xml:space="preserve">-ben mindig tárolja az aktuális példányra mutató referenciát, amin keresztül az összes többi osztály is hivatkozik rá. Ha a konstruktor újra </w:t>
      </w:r>
      <w:proofErr w:type="spellStart"/>
      <w:r w:rsidRPr="00575E11">
        <w:t>hívódik</w:t>
      </w:r>
      <w:proofErr w:type="spellEnd"/>
      <w:r w:rsidRPr="00575E11">
        <w:t xml:space="preserve">, például új játék kezdetekor vagy egy korábbi állás betöltésekor, a </w:t>
      </w:r>
      <w:proofErr w:type="spellStart"/>
      <w:r w:rsidRPr="00575E11">
        <w:t>Current</w:t>
      </w:r>
      <w:proofErr w:type="spellEnd"/>
      <w:r w:rsidRPr="00575E11">
        <w:t xml:space="preserve"> változó értéke is megváltozik, ezáltal a régi világra semmi nem fog referenciát tárolni, így a C# szemétgyűjtő algoritmusa ki tudja törölni azt a memóriából. Emiatt biztosított, hogy a World objektumból mindig csak egy lesz </w:t>
      </w:r>
      <w:proofErr w:type="spellStart"/>
      <w:r w:rsidRPr="00575E11">
        <w:t>példányosítva</w:t>
      </w:r>
      <w:proofErr w:type="spellEnd"/>
      <w:r w:rsidRPr="00575E11">
        <w:t>.</w:t>
      </w:r>
    </w:p>
    <w:p w14:paraId="4ED842BF" w14:textId="09102BC5" w:rsidR="00807434" w:rsidRPr="00575E11" w:rsidRDefault="00807434" w:rsidP="0080352E">
      <w:pPr>
        <w:pStyle w:val="ListParagraph"/>
        <w:numPr>
          <w:ilvl w:val="0"/>
          <w:numId w:val="27"/>
        </w:numPr>
      </w:pPr>
      <w:r w:rsidRPr="00575E11">
        <w:t xml:space="preserve">A </w:t>
      </w:r>
      <w:proofErr w:type="spellStart"/>
      <w:r w:rsidRPr="00674F0F">
        <w:rPr>
          <w:b/>
        </w:rPr>
        <w:t>Buildings</w:t>
      </w:r>
      <w:proofErr w:type="spellEnd"/>
      <w:r w:rsidRPr="00575E11">
        <w:t xml:space="preserve"> egy lista, amely az aktuális épületeket tárolja.</w:t>
      </w:r>
    </w:p>
    <w:p w14:paraId="4C6BD6D8" w14:textId="47B79054" w:rsidR="00807434" w:rsidRPr="00575E11" w:rsidRDefault="00807434" w:rsidP="0080352E">
      <w:pPr>
        <w:pStyle w:val="ListParagraph"/>
        <w:numPr>
          <w:ilvl w:val="0"/>
          <w:numId w:val="27"/>
        </w:numPr>
      </w:pPr>
      <w:r w:rsidRPr="00575E11">
        <w:t xml:space="preserve">Az </w:t>
      </w:r>
      <w:proofErr w:type="spellStart"/>
      <w:r w:rsidRPr="00674F0F">
        <w:rPr>
          <w:b/>
        </w:rPr>
        <w:t>Enemies</w:t>
      </w:r>
      <w:proofErr w:type="spellEnd"/>
      <w:r w:rsidRPr="00575E11">
        <w:t xml:space="preserve"> az ellenségeket tartalmazó lista.</w:t>
      </w:r>
    </w:p>
    <w:p w14:paraId="6828B257" w14:textId="18403F14" w:rsidR="00807434" w:rsidRPr="00575E11" w:rsidRDefault="00807434" w:rsidP="0080352E">
      <w:pPr>
        <w:pStyle w:val="ListParagraph"/>
        <w:numPr>
          <w:ilvl w:val="0"/>
          <w:numId w:val="27"/>
        </w:numPr>
      </w:pPr>
      <w:r w:rsidRPr="00575E11">
        <w:t xml:space="preserve">A </w:t>
      </w:r>
      <w:proofErr w:type="spellStart"/>
      <w:r w:rsidRPr="00674F0F">
        <w:rPr>
          <w:b/>
        </w:rPr>
        <w:t>Graph</w:t>
      </w:r>
      <w:proofErr w:type="spellEnd"/>
      <w:r w:rsidRPr="00575E11">
        <w:t xml:space="preserve"> adattag a korábban ismertetett gráf típusra tart egy referenciát, ami az útvonalkereséshez szükséges adatokat tartalmazza. A konstruktor hívásakor mindig felépül, később csak a változtatásoknak megfelelően módosul.</w:t>
      </w:r>
    </w:p>
    <w:p w14:paraId="73C0B0A3" w14:textId="5BB2A90F" w:rsidR="00807434" w:rsidRPr="00575E11" w:rsidRDefault="00807434" w:rsidP="0080352E">
      <w:pPr>
        <w:pStyle w:val="ListParagraph"/>
        <w:numPr>
          <w:ilvl w:val="0"/>
          <w:numId w:val="27"/>
        </w:numPr>
      </w:pPr>
      <w:r w:rsidRPr="00575E11">
        <w:t>A főhadiszállásra külön</w:t>
      </w:r>
      <w:r w:rsidR="002E4CF2" w:rsidRPr="00575E11">
        <w:t xml:space="preserve">, Building típusú referenciát tárol a </w:t>
      </w:r>
      <w:proofErr w:type="spellStart"/>
      <w:r w:rsidR="002E4CF2" w:rsidRPr="00674F0F">
        <w:rPr>
          <w:b/>
        </w:rPr>
        <w:t>HeadQuarters</w:t>
      </w:r>
      <w:proofErr w:type="spellEnd"/>
      <w:r w:rsidR="002E4CF2" w:rsidRPr="00575E11">
        <w:t xml:space="preserve"> nevű adattagban.</w:t>
      </w:r>
    </w:p>
    <w:p w14:paraId="700C88A0" w14:textId="34597DB6" w:rsidR="002E4CF2" w:rsidRPr="00575E11" w:rsidRDefault="002E4CF2" w:rsidP="0080352E">
      <w:pPr>
        <w:pStyle w:val="ListParagraph"/>
        <w:numPr>
          <w:ilvl w:val="0"/>
          <w:numId w:val="27"/>
        </w:numPr>
      </w:pPr>
      <w:r w:rsidRPr="00575E11">
        <w:t xml:space="preserve">A bázishoz élet is tartozik, ez a </w:t>
      </w:r>
      <w:r w:rsidRPr="00674F0F">
        <w:rPr>
          <w:b/>
        </w:rPr>
        <w:t>Health</w:t>
      </w:r>
      <w:r w:rsidRPr="00575E11">
        <w:t>, egész típusú mezőben van számon tartva. Ha nullára csökken, a játék véget ér.</w:t>
      </w:r>
    </w:p>
    <w:p w14:paraId="6838905F" w14:textId="75288429" w:rsidR="002E4CF2" w:rsidRPr="00575E11" w:rsidRDefault="002E4CF2" w:rsidP="0080352E">
      <w:pPr>
        <w:pStyle w:val="ListParagraph"/>
        <w:numPr>
          <w:ilvl w:val="0"/>
          <w:numId w:val="27"/>
        </w:numPr>
      </w:pPr>
      <w:r w:rsidRPr="00575E11">
        <w:t xml:space="preserve">A </w:t>
      </w:r>
      <w:r w:rsidRPr="00674F0F">
        <w:rPr>
          <w:b/>
        </w:rPr>
        <w:t>JobManager</w:t>
      </w:r>
      <w:r w:rsidRPr="00575E11">
        <w:t xml:space="preserve"> a korábban leírt munkakezelő osztály, mely a munkákkal kapcsolatos feladatokat látja el.</w:t>
      </w:r>
    </w:p>
    <w:p w14:paraId="2E630697" w14:textId="337A58E7" w:rsidR="002E4CF2" w:rsidRPr="00575E11" w:rsidRDefault="002E4CF2" w:rsidP="0080352E">
      <w:pPr>
        <w:pStyle w:val="ListParagraph"/>
        <w:numPr>
          <w:ilvl w:val="0"/>
          <w:numId w:val="27"/>
        </w:numPr>
      </w:pPr>
      <w:r w:rsidRPr="00575E11">
        <w:lastRenderedPageBreak/>
        <w:t xml:space="preserve">Amennyiben nem létezik útvonal a főhadiszálláshoz, az ellenségek ezt a </w:t>
      </w:r>
      <w:proofErr w:type="spellStart"/>
      <w:r w:rsidRPr="00674F0F">
        <w:rPr>
          <w:b/>
        </w:rPr>
        <w:t>NoPathToHeadQuarter</w:t>
      </w:r>
      <w:proofErr w:type="spellEnd"/>
      <w:r w:rsidRPr="00575E11">
        <w:t xml:space="preserve"> logikai változón keresztül tudják jelezni. Ilyenkor a játék szintén véget ér.</w:t>
      </w:r>
    </w:p>
    <w:p w14:paraId="39B730D6" w14:textId="43C74A8F" w:rsidR="002E4CF2" w:rsidRPr="00575E11" w:rsidRDefault="002E4CF2" w:rsidP="0080352E">
      <w:pPr>
        <w:pStyle w:val="ListParagraph"/>
        <w:numPr>
          <w:ilvl w:val="0"/>
          <w:numId w:val="27"/>
        </w:numPr>
      </w:pPr>
      <w:r w:rsidRPr="00575E11">
        <w:t xml:space="preserve">A szüneteltetésre is van lehetőség, ennek ténye a </w:t>
      </w:r>
      <w:proofErr w:type="spellStart"/>
      <w:r w:rsidRPr="00674F0F">
        <w:rPr>
          <w:b/>
        </w:rPr>
        <w:t>Paused</w:t>
      </w:r>
      <w:proofErr w:type="spellEnd"/>
      <w:r w:rsidRPr="00575E11">
        <w:t xml:space="preserve"> adattagban van tárolva. Ha ez igaz, nem telik az idő, nem mozog semmi, nem futnak a frissítések.</w:t>
      </w:r>
    </w:p>
    <w:p w14:paraId="4F841B2D" w14:textId="4D58FF02" w:rsidR="002E4CF2" w:rsidRPr="00575E11" w:rsidRDefault="002E4CF2" w:rsidP="0080352E">
      <w:pPr>
        <w:pStyle w:val="ListParagraph"/>
        <w:numPr>
          <w:ilvl w:val="0"/>
          <w:numId w:val="27"/>
        </w:numPr>
      </w:pPr>
      <w:r w:rsidRPr="00575E11">
        <w:t xml:space="preserve">A </w:t>
      </w:r>
      <w:proofErr w:type="spellStart"/>
      <w:r w:rsidRPr="00674F0F">
        <w:rPr>
          <w:b/>
        </w:rPr>
        <w:t>Projectiles</w:t>
      </w:r>
      <w:proofErr w:type="spellEnd"/>
      <w:r w:rsidRPr="00575E11">
        <w:t xml:space="preserve"> egy egyszerű lista, ami a jelenleg repülő lövedékeket tartja számon.</w:t>
      </w:r>
    </w:p>
    <w:p w14:paraId="53855B97" w14:textId="07EDF9FA" w:rsidR="002E4CF2" w:rsidRPr="00575E11" w:rsidRDefault="002E4CF2" w:rsidP="0080352E">
      <w:pPr>
        <w:pStyle w:val="ListParagraph"/>
        <w:numPr>
          <w:ilvl w:val="0"/>
          <w:numId w:val="27"/>
        </w:numPr>
      </w:pPr>
      <w:r w:rsidRPr="00575E11">
        <w:t xml:space="preserve">A </w:t>
      </w:r>
      <w:proofErr w:type="spellStart"/>
      <w:r w:rsidRPr="00674F0F">
        <w:rPr>
          <w:b/>
        </w:rPr>
        <w:t>RemainingTime</w:t>
      </w:r>
      <w:proofErr w:type="spellEnd"/>
      <w:r w:rsidRPr="00575E11">
        <w:t xml:space="preserve"> reprezentálja a pálya megnyeréséig hátralevő időt, másodpercekben.</w:t>
      </w:r>
    </w:p>
    <w:p w14:paraId="4F9BAE82" w14:textId="0029F529" w:rsidR="002E4CF2" w:rsidRPr="00575E11" w:rsidRDefault="002E4CF2" w:rsidP="0080352E">
      <w:pPr>
        <w:pStyle w:val="ListParagraph"/>
        <w:numPr>
          <w:ilvl w:val="0"/>
          <w:numId w:val="27"/>
        </w:numPr>
      </w:pPr>
      <w:r w:rsidRPr="00575E11">
        <w:t xml:space="preserve">A </w:t>
      </w:r>
      <w:proofErr w:type="spellStart"/>
      <w:r w:rsidRPr="00674F0F">
        <w:rPr>
          <w:b/>
        </w:rPr>
        <w:t>Resources</w:t>
      </w:r>
      <w:proofErr w:type="spellEnd"/>
      <w:r w:rsidRPr="00575E11">
        <w:t xml:space="preserve"> mező tárolja a jelenleg a játékos rendelkezésére álló erőforrásokat.</w:t>
      </w:r>
    </w:p>
    <w:p w14:paraId="29523234" w14:textId="20117B0B" w:rsidR="002E4CF2" w:rsidRPr="00575E11" w:rsidRDefault="002E4CF2" w:rsidP="0080352E">
      <w:pPr>
        <w:pStyle w:val="ListParagraph"/>
        <w:numPr>
          <w:ilvl w:val="0"/>
          <w:numId w:val="27"/>
        </w:numPr>
      </w:pPr>
      <w:r w:rsidRPr="00575E11">
        <w:t xml:space="preserve">A pályán dolgozó vagy töltődő összes robot a </w:t>
      </w:r>
      <w:proofErr w:type="spellStart"/>
      <w:r w:rsidRPr="00674F0F">
        <w:rPr>
          <w:b/>
        </w:rPr>
        <w:t>Robots</w:t>
      </w:r>
      <w:proofErr w:type="spellEnd"/>
      <w:r w:rsidRPr="00575E11">
        <w:t xml:space="preserve"> elnevezésű listában van elhelyezve.</w:t>
      </w:r>
    </w:p>
    <w:p w14:paraId="59AA23F8" w14:textId="623EEEF5" w:rsidR="002E4CF2" w:rsidRPr="00575E11" w:rsidRDefault="002E4CF2" w:rsidP="0080352E">
      <w:pPr>
        <w:pStyle w:val="ListParagraph"/>
        <w:numPr>
          <w:ilvl w:val="0"/>
          <w:numId w:val="27"/>
        </w:numPr>
      </w:pPr>
      <w:r w:rsidRPr="00575E11">
        <w:t xml:space="preserve">Az egyes mezők koordináta szerinti lekérdezésére lett létrehozva egy </w:t>
      </w:r>
      <w:proofErr w:type="spellStart"/>
      <w:r w:rsidRPr="00674F0F">
        <w:rPr>
          <w:b/>
        </w:rPr>
        <w:t>indexer</w:t>
      </w:r>
      <w:proofErr w:type="spellEnd"/>
      <w:r w:rsidRPr="00575E11">
        <w:t xml:space="preserve">, mellyel a világra mutató referenciától egyszerűen lehet mezőket visszakapni, </w:t>
      </w:r>
      <w:r w:rsidR="00D71AE1" w:rsidRPr="00575E11">
        <w:t>ugyanolyan szintaxissal, mintha egy 2 dimenziós tömb elemét szeretnénk megtudni.</w:t>
      </w:r>
    </w:p>
    <w:p w14:paraId="236222F1" w14:textId="0AC208D1" w:rsidR="00D71AE1" w:rsidRPr="00575E11" w:rsidRDefault="00D71AE1" w:rsidP="0080352E">
      <w:pPr>
        <w:pStyle w:val="ListParagraph"/>
        <w:numPr>
          <w:ilvl w:val="0"/>
          <w:numId w:val="27"/>
        </w:numPr>
      </w:pPr>
      <w:r w:rsidRPr="00575E11">
        <w:t xml:space="preserve">A </w:t>
      </w:r>
      <w:proofErr w:type="spellStart"/>
      <w:r w:rsidRPr="00674F0F">
        <w:rPr>
          <w:b/>
        </w:rPr>
        <w:t>Tiles</w:t>
      </w:r>
      <w:proofErr w:type="spellEnd"/>
      <w:r w:rsidRPr="00575E11">
        <w:t xml:space="preserve"> adattag tárolja a referenciákat a pálya mezőire. </w:t>
      </w:r>
    </w:p>
    <w:p w14:paraId="50D8F019" w14:textId="6AB902BA" w:rsidR="00D71AE1" w:rsidRPr="00575E11" w:rsidRDefault="00D71AE1" w:rsidP="0080352E">
      <w:pPr>
        <w:pStyle w:val="ListParagraph"/>
        <w:numPr>
          <w:ilvl w:val="0"/>
          <w:numId w:val="27"/>
        </w:numPr>
      </w:pPr>
      <w:r w:rsidRPr="00575E11">
        <w:t xml:space="preserve">A </w:t>
      </w:r>
      <w:proofErr w:type="spellStart"/>
      <w:r w:rsidRPr="00674F0F">
        <w:rPr>
          <w:b/>
        </w:rPr>
        <w:t>CreateBuilding</w:t>
      </w:r>
      <w:proofErr w:type="spellEnd"/>
      <w:r w:rsidRPr="00575E11">
        <w:t xml:space="preserve"> metódus </w:t>
      </w:r>
      <w:proofErr w:type="spellStart"/>
      <w:r w:rsidRPr="00575E11">
        <w:t>paraméterül</w:t>
      </w:r>
      <w:proofErr w:type="spellEnd"/>
      <w:r w:rsidRPr="00575E11">
        <w:t xml:space="preserve"> egy épület prototípusát és az építési helyként kijelölt mezőt kapja. Amennyiben a </w:t>
      </w:r>
      <w:proofErr w:type="spellStart"/>
      <w:r w:rsidRPr="00575E11">
        <w:t>tile</w:t>
      </w:r>
      <w:proofErr w:type="spellEnd"/>
      <w:r w:rsidRPr="00575E11">
        <w:t xml:space="preserve"> már be van építve, nem tesz semmit. Egyébként létrehozza a mérettől függően a beépítésre szánt mezők listáját, és azoknak is ellenőrzi ürességét. Ezek után klónozza a prototípust, és a visszakapott, új épületet elhelyezi a térképen, ügyelve arra, hogy az kapcsolódik-e </w:t>
      </w:r>
      <w:proofErr w:type="spellStart"/>
      <w:r w:rsidRPr="00575E11">
        <w:t>szomszédaihoz</w:t>
      </w:r>
      <w:proofErr w:type="spellEnd"/>
      <w:r w:rsidRPr="00575E11">
        <w:t xml:space="preserve">. A változott </w:t>
      </w:r>
      <w:proofErr w:type="spellStart"/>
      <w:r w:rsidRPr="00575E11">
        <w:t>mezőkhöz</w:t>
      </w:r>
      <w:proofErr w:type="spellEnd"/>
      <w:r w:rsidRPr="00575E11">
        <w:t xml:space="preserve"> tartozó, gráfon belüli csúcsokból induló és azokba vezető éleit is frissíti az új adatok alapján. Ezek után értesíti mind a saját, mind az új épület nézetét a változásokról.</w:t>
      </w:r>
    </w:p>
    <w:p w14:paraId="56AA89E3" w14:textId="66FC2427" w:rsidR="00D71AE1" w:rsidRPr="00575E11" w:rsidRDefault="00CB7015" w:rsidP="0080352E">
      <w:pPr>
        <w:pStyle w:val="ListParagraph"/>
        <w:numPr>
          <w:ilvl w:val="0"/>
          <w:numId w:val="27"/>
        </w:numPr>
      </w:pPr>
      <w:r w:rsidRPr="00575E11">
        <w:t xml:space="preserve">A </w:t>
      </w:r>
      <w:proofErr w:type="spellStart"/>
      <w:r w:rsidRPr="00674F0F">
        <w:rPr>
          <w:b/>
        </w:rPr>
        <w:t>CreateEnemy</w:t>
      </w:r>
      <w:proofErr w:type="spellEnd"/>
      <w:r w:rsidRPr="00575E11">
        <w:t xml:space="preserve"> függvény egy új ellenség elhelyezésére használható</w:t>
      </w:r>
      <w:r w:rsidR="00922AC5" w:rsidRPr="00575E11">
        <w:t>. Kap egy prototípust, amit klónoz, és egy mezőt. Ezek ismeretében elvégzi a szükséges műveleteket, majd értesíti a nézetet.</w:t>
      </w:r>
    </w:p>
    <w:p w14:paraId="115BA277" w14:textId="7203CA0D" w:rsidR="00922AC5" w:rsidRPr="00575E11" w:rsidRDefault="00922AC5" w:rsidP="0080352E">
      <w:pPr>
        <w:pStyle w:val="ListParagraph"/>
        <w:numPr>
          <w:ilvl w:val="0"/>
          <w:numId w:val="27"/>
        </w:numPr>
      </w:pPr>
      <w:r w:rsidRPr="00575E11">
        <w:t xml:space="preserve">A </w:t>
      </w:r>
      <w:proofErr w:type="spellStart"/>
      <w:r w:rsidRPr="00674F0F">
        <w:rPr>
          <w:b/>
        </w:rPr>
        <w:t>CreateProjectile</w:t>
      </w:r>
      <w:proofErr w:type="spellEnd"/>
      <w:r w:rsidRPr="00575E11">
        <w:t xml:space="preserve"> hasonlóan működik a lövedékekre, azonban az előbbieken felül paraméterként megkapja a célpont ellenséget is, amit be is állít a megfelelő pozícióval együtt.</w:t>
      </w:r>
    </w:p>
    <w:p w14:paraId="166B456B" w14:textId="79AD8A87" w:rsidR="00922AC5" w:rsidRPr="00575E11" w:rsidRDefault="00922AC5" w:rsidP="0080352E">
      <w:pPr>
        <w:pStyle w:val="ListParagraph"/>
        <w:numPr>
          <w:ilvl w:val="0"/>
          <w:numId w:val="27"/>
        </w:numPr>
      </w:pPr>
      <w:r w:rsidRPr="00575E11">
        <w:lastRenderedPageBreak/>
        <w:t xml:space="preserve">A </w:t>
      </w:r>
      <w:proofErr w:type="spellStart"/>
      <w:r w:rsidRPr="00674F0F">
        <w:rPr>
          <w:b/>
        </w:rPr>
        <w:t>CreateRobot</w:t>
      </w:r>
      <w:proofErr w:type="spellEnd"/>
      <w:r w:rsidRPr="00575E11">
        <w:t xml:space="preserve"> a fentiekhez hasonló művelet a robotok vásárlására, azzal a kiegészítéssel, hogy levonja az entitás árát a felhasználó erőforrásaiból.</w:t>
      </w:r>
    </w:p>
    <w:p w14:paraId="11A84366" w14:textId="0CF5B170" w:rsidR="00922AC5" w:rsidRPr="00575E11" w:rsidRDefault="00922AC5" w:rsidP="0080352E">
      <w:pPr>
        <w:pStyle w:val="ListParagraph"/>
        <w:numPr>
          <w:ilvl w:val="0"/>
          <w:numId w:val="27"/>
        </w:numPr>
      </w:pPr>
      <w:r w:rsidRPr="00575E11">
        <w:t xml:space="preserve">A </w:t>
      </w:r>
      <w:proofErr w:type="spellStart"/>
      <w:r w:rsidRPr="00674F0F">
        <w:rPr>
          <w:b/>
        </w:rPr>
        <w:t>DemolishBuilding</w:t>
      </w:r>
      <w:proofErr w:type="spellEnd"/>
      <w:r w:rsidRPr="00575E11">
        <w:t xml:space="preserve"> </w:t>
      </w:r>
      <w:r w:rsidR="006E6D60" w:rsidRPr="00575E11">
        <w:t xml:space="preserve">egy épület lebontására alkalmazható. Bemenő adatként egy mezőt kap, amin a lebontandó épület elhelyezkedik. Felállít egy listát a building által elfoglalt </w:t>
      </w:r>
      <w:proofErr w:type="spellStart"/>
      <w:r w:rsidR="006E6D60" w:rsidRPr="00575E11">
        <w:t>mezőkről</w:t>
      </w:r>
      <w:proofErr w:type="spellEnd"/>
      <w:r w:rsidR="006E6D60" w:rsidRPr="00575E11">
        <w:t>, majd végrehajtja a lebontást, valamint újra kiértékeli az érintett éleket az útvonalkeresési gráfban. A nézet értesítése sem marad el.</w:t>
      </w:r>
    </w:p>
    <w:p w14:paraId="48A4D082" w14:textId="69B7F015" w:rsidR="006E6D60" w:rsidRPr="00575E11" w:rsidRDefault="006E6D60" w:rsidP="0080352E">
      <w:pPr>
        <w:pStyle w:val="ListParagraph"/>
        <w:numPr>
          <w:ilvl w:val="0"/>
          <w:numId w:val="27"/>
        </w:numPr>
      </w:pPr>
      <w:r w:rsidRPr="00575E11">
        <w:t xml:space="preserve">A </w:t>
      </w:r>
      <w:proofErr w:type="spellStart"/>
      <w:r w:rsidRPr="00674F0F">
        <w:rPr>
          <w:b/>
        </w:rPr>
        <w:t>DestroyEnemy</w:t>
      </w:r>
      <w:proofErr w:type="spellEnd"/>
      <w:r w:rsidRPr="00575E11">
        <w:t xml:space="preserve"> metódussal lehet valamilyen oknál fogva ellenségeket elpusztítani, legyen az akár a védelmek miatt, vagy mert az </w:t>
      </w:r>
      <w:proofErr w:type="spellStart"/>
      <w:r w:rsidRPr="00575E11">
        <w:t>enemy</w:t>
      </w:r>
      <w:proofErr w:type="spellEnd"/>
      <w:r w:rsidRPr="00575E11">
        <w:t xml:space="preserve"> sikeresen elérte a főhadiszállást.</w:t>
      </w:r>
    </w:p>
    <w:p w14:paraId="405F5B0F" w14:textId="77777777" w:rsidR="006E6D60" w:rsidRPr="00575E11" w:rsidRDefault="006E6D60" w:rsidP="0080352E">
      <w:pPr>
        <w:pStyle w:val="ListParagraph"/>
        <w:numPr>
          <w:ilvl w:val="0"/>
          <w:numId w:val="27"/>
        </w:numPr>
      </w:pPr>
      <w:r w:rsidRPr="00575E11">
        <w:t xml:space="preserve">A </w:t>
      </w:r>
      <w:proofErr w:type="spellStart"/>
      <w:r w:rsidRPr="00674F0F">
        <w:rPr>
          <w:b/>
        </w:rPr>
        <w:t>DestroyProjectile</w:t>
      </w:r>
      <w:proofErr w:type="spellEnd"/>
      <w:r w:rsidRPr="00575E11">
        <w:t xml:space="preserve"> a </w:t>
      </w:r>
      <w:proofErr w:type="spellStart"/>
      <w:r w:rsidRPr="00575E11">
        <w:t>paraméterül</w:t>
      </w:r>
      <w:proofErr w:type="spellEnd"/>
      <w:r w:rsidRPr="00575E11">
        <w:t xml:space="preserve"> kapott lövedék eltüntetésére használatos, ha például az célba ért, vagy a kiszemelt ellensége megszűnt létezni.</w:t>
      </w:r>
    </w:p>
    <w:p w14:paraId="34FC4AB6" w14:textId="77777777" w:rsidR="006E6D60" w:rsidRPr="00575E11" w:rsidRDefault="006E6D60" w:rsidP="0080352E">
      <w:pPr>
        <w:pStyle w:val="ListParagraph"/>
        <w:numPr>
          <w:ilvl w:val="0"/>
          <w:numId w:val="27"/>
        </w:numPr>
      </w:pPr>
      <w:r w:rsidRPr="00575E11">
        <w:t xml:space="preserve">A </w:t>
      </w:r>
      <w:proofErr w:type="spellStart"/>
      <w:r w:rsidRPr="00674F0F">
        <w:rPr>
          <w:b/>
        </w:rPr>
        <w:t>GenerateEnvironment</w:t>
      </w:r>
      <w:proofErr w:type="spellEnd"/>
      <w:r w:rsidRPr="00575E11">
        <w:t xml:space="preserve"> alprogram állítja fel a pályát a mérettől és a nehézségtől függően. Kiszámolja az elhelyezendő fák számát és véletlenszerűen, a random adattag segítségével szétszórja őket a mezőkön. Ugyancsak itt helyeződik el az 1, 2 vagy 4, ellenségeket gyártó </w:t>
      </w:r>
      <w:proofErr w:type="spellStart"/>
      <w:r w:rsidRPr="00575E11">
        <w:t>spawner</w:t>
      </w:r>
      <w:proofErr w:type="spellEnd"/>
      <w:r w:rsidRPr="00575E11">
        <w:t xml:space="preserve"> a pálya sarkain.</w:t>
      </w:r>
    </w:p>
    <w:p w14:paraId="5082432C" w14:textId="6754165B" w:rsidR="006E6D60" w:rsidRPr="00575E11" w:rsidRDefault="006E6D60" w:rsidP="0080352E">
      <w:pPr>
        <w:pStyle w:val="ListParagraph"/>
        <w:numPr>
          <w:ilvl w:val="0"/>
          <w:numId w:val="27"/>
        </w:numPr>
      </w:pPr>
      <w:r w:rsidRPr="00575E11">
        <w:t xml:space="preserve"> </w:t>
      </w:r>
      <w:r w:rsidR="00A207A2" w:rsidRPr="00575E11">
        <w:t xml:space="preserve">Az </w:t>
      </w:r>
      <w:proofErr w:type="spellStart"/>
      <w:r w:rsidR="00A207A2" w:rsidRPr="00674F0F">
        <w:rPr>
          <w:b/>
        </w:rPr>
        <w:t>OnChange</w:t>
      </w:r>
      <w:proofErr w:type="spellEnd"/>
      <w:r w:rsidR="00A207A2" w:rsidRPr="00575E11">
        <w:t xml:space="preserve"> metódus a megszokott módon akkor </w:t>
      </w:r>
      <w:proofErr w:type="spellStart"/>
      <w:r w:rsidR="00A207A2" w:rsidRPr="00575E11">
        <w:t>hívódik</w:t>
      </w:r>
      <w:proofErr w:type="spellEnd"/>
      <w:r w:rsidR="00A207A2" w:rsidRPr="00575E11">
        <w:t xml:space="preserve">, ha a nézetet érintő változás történik az objektumban. Ekkor a </w:t>
      </w:r>
      <w:proofErr w:type="spellStart"/>
      <w:r w:rsidR="00A207A2" w:rsidRPr="00674F0F">
        <w:rPr>
          <w:b/>
        </w:rPr>
        <w:t>Changed</w:t>
      </w:r>
      <w:proofErr w:type="spellEnd"/>
      <w:r w:rsidR="00A207A2" w:rsidRPr="00575E11">
        <w:t xml:space="preserve"> </w:t>
      </w:r>
      <w:proofErr w:type="spellStart"/>
      <w:r w:rsidR="00A207A2" w:rsidRPr="00575E11">
        <w:t>event</w:t>
      </w:r>
      <w:proofErr w:type="spellEnd"/>
      <w:r w:rsidR="00A207A2" w:rsidRPr="00575E11">
        <w:t xml:space="preserve"> </w:t>
      </w:r>
      <w:proofErr w:type="spellStart"/>
      <w:r w:rsidR="00A207A2" w:rsidRPr="00575E11">
        <w:t>kiváltódik</w:t>
      </w:r>
      <w:proofErr w:type="spellEnd"/>
      <w:r w:rsidR="00A207A2" w:rsidRPr="00575E11">
        <w:t>, így értesül a megjelenítő és el tudja végezni a szükséges frissítéseket.</w:t>
      </w:r>
    </w:p>
    <w:p w14:paraId="1FEAA024" w14:textId="0A4EF4D0" w:rsidR="00A207A2" w:rsidRPr="00575E11" w:rsidRDefault="00A207A2" w:rsidP="0080352E">
      <w:pPr>
        <w:pStyle w:val="ListParagraph"/>
        <w:numPr>
          <w:ilvl w:val="0"/>
          <w:numId w:val="27"/>
        </w:numPr>
      </w:pPr>
      <w:r w:rsidRPr="00575E11">
        <w:t xml:space="preserve">Az </w:t>
      </w:r>
      <w:r w:rsidRPr="00674F0F">
        <w:rPr>
          <w:b/>
        </w:rPr>
        <w:t>Update</w:t>
      </w:r>
      <w:r w:rsidRPr="00575E11">
        <w:t xml:space="preserve"> alprogram hajtja meg a játékot. Amennyiben a program szüneteltetve van, nem tesz semmit. Egyébként meghívja a lent ismertetett, robotokat, ellenségeket, lövedékeket és épületeket meghajtó függvényeket, csökkenti a nyerésig hátralevő időt, valamint frissíti a JobManagert is.</w:t>
      </w:r>
    </w:p>
    <w:p w14:paraId="12128E48" w14:textId="2F9A2D6E" w:rsidR="00A207A2" w:rsidRPr="00575E11" w:rsidRDefault="00B400CD" w:rsidP="0080352E">
      <w:pPr>
        <w:pStyle w:val="ListParagraph"/>
        <w:numPr>
          <w:ilvl w:val="0"/>
          <w:numId w:val="27"/>
        </w:numPr>
      </w:pPr>
      <w:r w:rsidRPr="00575E11">
        <w:t xml:space="preserve">Az </w:t>
      </w:r>
      <w:proofErr w:type="spellStart"/>
      <w:r w:rsidRPr="00674F0F">
        <w:rPr>
          <w:b/>
        </w:rPr>
        <w:t>UpdateRobots</w:t>
      </w:r>
      <w:proofErr w:type="spellEnd"/>
      <w:r w:rsidRPr="00575E11">
        <w:t xml:space="preserve">, </w:t>
      </w:r>
      <w:proofErr w:type="spellStart"/>
      <w:r w:rsidRPr="00674F0F">
        <w:rPr>
          <w:b/>
        </w:rPr>
        <w:t>UpdateEnemies</w:t>
      </w:r>
      <w:proofErr w:type="spellEnd"/>
      <w:r w:rsidRPr="00575E11">
        <w:t xml:space="preserve">, </w:t>
      </w:r>
      <w:proofErr w:type="spellStart"/>
      <w:r w:rsidRPr="00674F0F">
        <w:rPr>
          <w:b/>
        </w:rPr>
        <w:t>UpdateBuildings</w:t>
      </w:r>
      <w:proofErr w:type="spellEnd"/>
      <w:r w:rsidRPr="00575E11">
        <w:t xml:space="preserve"> és az </w:t>
      </w:r>
      <w:proofErr w:type="spellStart"/>
      <w:r w:rsidRPr="00674F0F">
        <w:rPr>
          <w:b/>
        </w:rPr>
        <w:t>UpdateProjectiles</w:t>
      </w:r>
      <w:proofErr w:type="spellEnd"/>
      <w:r w:rsidRPr="00575E11">
        <w:t xml:space="preserve"> metódusok végzik sorban a robotok, az ellenségek, az épületek, valamint a lövedékek </w:t>
      </w:r>
      <w:proofErr w:type="spellStart"/>
      <w:r w:rsidRPr="00575E11">
        <w:t>előrevitelét</w:t>
      </w:r>
      <w:proofErr w:type="spellEnd"/>
      <w:r w:rsidRPr="00575E11">
        <w:t xml:space="preserve"> a megadott idővel. Mindegyik egy LINQ ciklussal halad végig a megfelelő kollekciókon, és meghívja az egyes objektumok Update metódusát.</w:t>
      </w:r>
    </w:p>
    <w:p w14:paraId="48CD9C11" w14:textId="75E09365" w:rsidR="00B400CD" w:rsidRPr="00575E11" w:rsidRDefault="00B400CD" w:rsidP="0080352E">
      <w:pPr>
        <w:pStyle w:val="ListParagraph"/>
        <w:numPr>
          <w:ilvl w:val="0"/>
          <w:numId w:val="27"/>
        </w:numPr>
      </w:pPr>
      <w:r w:rsidRPr="00575E11">
        <w:t xml:space="preserve">A </w:t>
      </w:r>
      <w:r w:rsidRPr="00674F0F">
        <w:rPr>
          <w:b/>
        </w:rPr>
        <w:t>konstruktor</w:t>
      </w:r>
      <w:r w:rsidRPr="00575E11">
        <w:t xml:space="preserve"> a paramétereknek megfelelően létrehozza a mezőket, inicializálja az adattagokat, beállítja a nehézségnek megfelelő hátralevő időt és a rendelkezésre álló erőforrásokat, valamint meghívja a pálya generálására alkalmas metódust.</w:t>
      </w:r>
    </w:p>
    <w:p w14:paraId="62B5DCB2" w14:textId="1335CE42" w:rsidR="00B400CD" w:rsidRPr="00575E11" w:rsidRDefault="00B400CD" w:rsidP="00B400CD">
      <w:pPr>
        <w:pStyle w:val="Heading2"/>
      </w:pPr>
      <w:r w:rsidRPr="00575E11">
        <w:br w:type="page"/>
      </w:r>
      <w:bookmarkStart w:id="37" w:name="_Toc513324127"/>
      <w:proofErr w:type="spellStart"/>
      <w:r w:rsidRPr="00575E11">
        <w:lastRenderedPageBreak/>
        <w:t>Perzisztencia</w:t>
      </w:r>
      <w:bookmarkEnd w:id="37"/>
      <w:proofErr w:type="spellEnd"/>
    </w:p>
    <w:p w14:paraId="12367732" w14:textId="1C57FF11" w:rsidR="00B400CD" w:rsidRPr="00575E11" w:rsidRDefault="004304D0" w:rsidP="00B400CD">
      <w:r w:rsidRPr="00575E11">
        <w:t xml:space="preserve">A játékok </w:t>
      </w:r>
      <w:r w:rsidR="00D234B2" w:rsidRPr="00575E11">
        <w:t xml:space="preserve">elmentése és betöltése XML formátumban történik, a </w:t>
      </w:r>
      <w:proofErr w:type="spellStart"/>
      <w:r w:rsidR="00D234B2" w:rsidRPr="00575E11">
        <w:t>Unity</w:t>
      </w:r>
      <w:proofErr w:type="spellEnd"/>
      <w:r w:rsidR="00D234B2" w:rsidRPr="00575E11">
        <w:t xml:space="preserve"> motor által szolgáltatott </w:t>
      </w:r>
      <w:proofErr w:type="spellStart"/>
      <w:r w:rsidR="00D234B2" w:rsidRPr="00575E11">
        <w:t>PlayerPrefs</w:t>
      </w:r>
      <w:proofErr w:type="spellEnd"/>
      <w:r w:rsidR="00D234B2" w:rsidRPr="00575E11">
        <w:t xml:space="preserve"> könyvtár felhasználásával. Ez lehetővé teszi az összes, </w:t>
      </w:r>
      <w:proofErr w:type="spellStart"/>
      <w:r w:rsidR="00D234B2" w:rsidRPr="00575E11">
        <w:t>Unity</w:t>
      </w:r>
      <w:proofErr w:type="spellEnd"/>
      <w:r w:rsidR="00D234B2" w:rsidRPr="00575E11">
        <w:t xml:space="preserve"> által támogatott platformon az adatok tárolását és megőrzését a játék szessziók között.</w:t>
      </w:r>
    </w:p>
    <w:p w14:paraId="76E101BE" w14:textId="1BABDFA3" w:rsidR="00D234B2" w:rsidRPr="00575E11" w:rsidRDefault="00D234B2" w:rsidP="00B400CD">
      <w:r w:rsidRPr="00575E11">
        <w:t xml:space="preserve">Windows platformon ez a </w:t>
      </w:r>
      <w:proofErr w:type="spellStart"/>
      <w:r w:rsidRPr="00575E11">
        <w:t>registryben</w:t>
      </w:r>
      <w:proofErr w:type="spellEnd"/>
      <w:r w:rsidRPr="00575E11">
        <w:t xml:space="preserve"> történik, de Linuxon például a ~/.</w:t>
      </w:r>
      <w:proofErr w:type="spellStart"/>
      <w:r w:rsidRPr="00575E11">
        <w:t>config</w:t>
      </w:r>
      <w:proofErr w:type="spellEnd"/>
      <w:r w:rsidRPr="00575E11">
        <w:t>/unity3d/</w:t>
      </w:r>
    </w:p>
    <w:p w14:paraId="2BAF2F28" w14:textId="6484AD15" w:rsidR="00D234B2" w:rsidRPr="00575E11" w:rsidRDefault="00D234B2" w:rsidP="00B400CD">
      <w:r w:rsidRPr="00575E11">
        <w:t>könyvtárban. A játék egyszeri menetének hossza nem igényli, hogy egynél több mentési hely álljon rendelkezésre, úgyhogy az új mentések mindig felülírják az előzőt, betöltéskor pedig mindig a legutolsó állás töltődik be.</w:t>
      </w:r>
    </w:p>
    <w:p w14:paraId="50F0E3B5" w14:textId="403F0400" w:rsidR="00D234B2" w:rsidRPr="00575E11" w:rsidRDefault="00D234B2" w:rsidP="00B400CD">
      <w:r w:rsidRPr="00575E11">
        <w:t xml:space="preserve">Ezen utasításokat a felhasználó a menüben adhatja ki, melyről a nézet értesíti a modellt, ami pedig végrehajtja a szükséges műveleteket. </w:t>
      </w:r>
    </w:p>
    <w:p w14:paraId="4C895C4D" w14:textId="18AB16B8" w:rsidR="00D234B2" w:rsidRPr="00575E11" w:rsidRDefault="00D234B2" w:rsidP="00B400CD">
      <w:r w:rsidRPr="00575E11">
        <w:t xml:space="preserve">A World osztály implementálja az </w:t>
      </w:r>
      <w:proofErr w:type="spellStart"/>
      <w:r w:rsidRPr="00575E11">
        <w:t>IXmlSerializable</w:t>
      </w:r>
      <w:proofErr w:type="spellEnd"/>
      <w:r w:rsidRPr="00575E11">
        <w:t xml:space="preserve"> interfészt, így a megírt implementáció alapján XML szöveges formátummá alakítható. </w:t>
      </w:r>
    </w:p>
    <w:p w14:paraId="76934B0F" w14:textId="7F7A02E5" w:rsidR="00D234B2" w:rsidRPr="00575E11" w:rsidRDefault="00702070" w:rsidP="00B400CD">
      <w:r w:rsidRPr="00575E11">
        <w:t xml:space="preserve">A </w:t>
      </w:r>
      <w:proofErr w:type="spellStart"/>
      <w:r w:rsidRPr="00575E11">
        <w:t>WriteXml</w:t>
      </w:r>
      <w:proofErr w:type="spellEnd"/>
      <w:r w:rsidRPr="00575E11">
        <w:t xml:space="preserve"> metódus végzi az átalakítást. Menti a méretet, a hátralevő időt, a rendelkezésre álló erőforrásokat, valamint a főhadiszállás életerejét. Ezután jönnek a játék objektumai, sorban az épületek, robotok, ellenségek és robotok. Itt alkalmazva van a pehelysúlyú programtervezési minta, ugyanis nincs minden attribútumuk tárolva, csupán a típusuk és azok, melyek a futás során változhatnak, például a pozíciójuk, robotoknál a töltődési állapotuk, feladatoknál a készenléti szintjük stb. Azon változók, melyek a létrejöttükkor beállítódnak, viszont az élettartamuk során nem változnak, a prototípusokból vannak kinyerve töltődés során, ezzel nagyban csökkentve a mentett adatok méretét.</w:t>
      </w:r>
    </w:p>
    <w:p w14:paraId="06CDF4C5" w14:textId="55F2BEFA" w:rsidR="00702070" w:rsidRPr="00575E11" w:rsidRDefault="00702070" w:rsidP="00B400CD">
      <w:r w:rsidRPr="00575E11">
        <w:t xml:space="preserve">A </w:t>
      </w:r>
      <w:proofErr w:type="spellStart"/>
      <w:r w:rsidRPr="00674F0F">
        <w:rPr>
          <w:b/>
        </w:rPr>
        <w:t>ReadXml</w:t>
      </w:r>
      <w:proofErr w:type="spellEnd"/>
      <w:r w:rsidRPr="00674F0F">
        <w:rPr>
          <w:b/>
        </w:rPr>
        <w:t xml:space="preserve"> </w:t>
      </w:r>
      <w:r w:rsidRPr="00575E11">
        <w:t xml:space="preserve">végzi az </w:t>
      </w:r>
      <w:proofErr w:type="spellStart"/>
      <w:r w:rsidRPr="00575E11">
        <w:t>Xml</w:t>
      </w:r>
      <w:proofErr w:type="spellEnd"/>
      <w:r w:rsidRPr="00575E11">
        <w:t xml:space="preserve"> szövegek beolvasását. Alaphelyzetbe állítja a világot, majd betölti annak attribútumait. Ez után következnek az egyes objektum szekciók, melyekhez meghívja a </w:t>
      </w:r>
      <w:proofErr w:type="spellStart"/>
      <w:r w:rsidRPr="00674F0F">
        <w:rPr>
          <w:b/>
        </w:rPr>
        <w:t>ReadXmlBuildings</w:t>
      </w:r>
      <w:proofErr w:type="spellEnd"/>
      <w:r w:rsidRPr="00575E11">
        <w:t xml:space="preserve">, </w:t>
      </w:r>
      <w:proofErr w:type="spellStart"/>
      <w:r w:rsidRPr="00674F0F">
        <w:rPr>
          <w:b/>
        </w:rPr>
        <w:t>ReadXmlJobs</w:t>
      </w:r>
      <w:proofErr w:type="spellEnd"/>
      <w:r w:rsidRPr="00575E11">
        <w:t xml:space="preserve">, </w:t>
      </w:r>
      <w:proofErr w:type="spellStart"/>
      <w:r w:rsidRPr="00674F0F">
        <w:rPr>
          <w:b/>
        </w:rPr>
        <w:t>ReadXmlEnemies</w:t>
      </w:r>
      <w:proofErr w:type="spellEnd"/>
      <w:r w:rsidRPr="00575E11">
        <w:t xml:space="preserve"> és </w:t>
      </w:r>
      <w:proofErr w:type="spellStart"/>
      <w:r w:rsidRPr="00674F0F">
        <w:rPr>
          <w:b/>
        </w:rPr>
        <w:t>ReaXmlRobots</w:t>
      </w:r>
      <w:proofErr w:type="spellEnd"/>
      <w:r w:rsidRPr="00575E11">
        <w:t xml:space="preserve"> alprogramokat, melyek elvégzik a hozzájuk rendelt entitások beolvasását és a prototípusokból való </w:t>
      </w:r>
      <w:proofErr w:type="spellStart"/>
      <w:r w:rsidRPr="00575E11">
        <w:t>példányosítását</w:t>
      </w:r>
      <w:proofErr w:type="spellEnd"/>
      <w:r w:rsidRPr="00575E11">
        <w:t xml:space="preserve">. </w:t>
      </w:r>
    </w:p>
    <w:p w14:paraId="5C955D8D" w14:textId="04662D49" w:rsidR="00262D84" w:rsidRPr="00575E11" w:rsidRDefault="00262D84" w:rsidP="00B400CD">
      <w:r w:rsidRPr="00575E11">
        <w:t>A betöltés után a játék folytatható a korábbi állapotából.</w:t>
      </w:r>
    </w:p>
    <w:p w14:paraId="5EE40409" w14:textId="0FA64D1B" w:rsidR="00262D84" w:rsidRPr="00575E11" w:rsidRDefault="00262D84">
      <w:pPr>
        <w:spacing w:before="0" w:after="160" w:line="259" w:lineRule="auto"/>
        <w:contextualSpacing w:val="0"/>
        <w:jc w:val="left"/>
      </w:pPr>
      <w:r w:rsidRPr="00575E11">
        <w:br w:type="page"/>
      </w:r>
    </w:p>
    <w:p w14:paraId="79E8C8C4" w14:textId="253A6424" w:rsidR="00262D84" w:rsidRPr="00575E11" w:rsidRDefault="00262D84" w:rsidP="00262D84">
      <w:pPr>
        <w:pStyle w:val="Heading2"/>
      </w:pPr>
      <w:bookmarkStart w:id="38" w:name="_Toc513324128"/>
      <w:r w:rsidRPr="00575E11">
        <w:lastRenderedPageBreak/>
        <w:t>Nézet</w:t>
      </w:r>
      <w:bookmarkEnd w:id="38"/>
    </w:p>
    <w:p w14:paraId="4C208235" w14:textId="31F84816" w:rsidR="00262D84" w:rsidRPr="00575E11" w:rsidRDefault="00262D84" w:rsidP="00262D84">
      <w:r w:rsidRPr="00575E11">
        <w:t xml:space="preserve">A nézet felel </w:t>
      </w:r>
      <w:r w:rsidR="00F476A4" w:rsidRPr="00575E11">
        <w:t>a felhasználóval való interakciók lebonyolításáért, valamint a játék egészének megjelenítéséér</w:t>
      </w:r>
      <w:r w:rsidR="00F531B6" w:rsidRPr="00575E11">
        <w:t xml:space="preserve">t. Az egyes nézetek </w:t>
      </w:r>
      <w:proofErr w:type="spellStart"/>
      <w:r w:rsidR="00F531B6" w:rsidRPr="00575E11">
        <w:t>Unity</w:t>
      </w:r>
      <w:proofErr w:type="spellEnd"/>
      <w:r w:rsidR="00F531B6" w:rsidRPr="00575E11">
        <w:t xml:space="preserve"> </w:t>
      </w:r>
      <w:proofErr w:type="spellStart"/>
      <w:r w:rsidR="00F531B6" w:rsidRPr="00575E11">
        <w:t>prefabként</w:t>
      </w:r>
      <w:proofErr w:type="spellEnd"/>
      <w:r w:rsidR="00F531B6" w:rsidRPr="00575E11">
        <w:t xml:space="preserve"> vannak tárolva, melyek </w:t>
      </w:r>
      <w:proofErr w:type="spellStart"/>
      <w:r w:rsidR="00F531B6" w:rsidRPr="00575E11">
        <w:t>GameObject</w:t>
      </w:r>
      <w:proofErr w:type="spellEnd"/>
      <w:r w:rsidR="00F531B6" w:rsidRPr="00575E11">
        <w:t xml:space="preserve">-ként hozhatók létre a játékban. Minden </w:t>
      </w:r>
      <w:proofErr w:type="spellStart"/>
      <w:r w:rsidR="00F531B6" w:rsidRPr="00575E11">
        <w:t>GameObject-hez</w:t>
      </w:r>
      <w:proofErr w:type="spellEnd"/>
      <w:r w:rsidR="00F531B6" w:rsidRPr="00575E11">
        <w:t xml:space="preserve"> van kötve egy nézet osztály, ami biztosítja annak vezérlését és a célpontjának számon tartását.</w:t>
      </w:r>
    </w:p>
    <w:p w14:paraId="1CF23688" w14:textId="7E6A21FA" w:rsidR="00F531B6" w:rsidRPr="00575E11" w:rsidRDefault="00F531B6" w:rsidP="00F531B6">
      <w:pPr>
        <w:pStyle w:val="Heading3"/>
      </w:pPr>
      <w:bookmarkStart w:id="39" w:name="_Toc513324129"/>
      <w:proofErr w:type="spellStart"/>
      <w:r w:rsidRPr="00575E11">
        <w:t>IDisplayable</w:t>
      </w:r>
      <w:bookmarkEnd w:id="39"/>
      <w:proofErr w:type="spellEnd"/>
    </w:p>
    <w:p w14:paraId="48A66F9A" w14:textId="75D826DD" w:rsidR="00F531B6" w:rsidRPr="00575E11" w:rsidRDefault="00F531B6" w:rsidP="0080352E">
      <w:pPr>
        <w:pStyle w:val="ListParagraph"/>
        <w:numPr>
          <w:ilvl w:val="0"/>
          <w:numId w:val="28"/>
        </w:numPr>
      </w:pPr>
      <w:r w:rsidRPr="00575E11">
        <w:rPr>
          <w:noProof/>
        </w:rPr>
        <w:drawing>
          <wp:anchor distT="0" distB="0" distL="114300" distR="114300" simplePos="0" relativeHeight="251693056" behindDoc="0" locked="0" layoutInCell="1" allowOverlap="1" wp14:anchorId="71924004" wp14:editId="16045BDF">
            <wp:simplePos x="0" y="0"/>
            <wp:positionH relativeFrom="column">
              <wp:posOffset>1729613</wp:posOffset>
            </wp:positionH>
            <wp:positionV relativeFrom="paragraph">
              <wp:posOffset>151638</wp:posOffset>
            </wp:positionV>
            <wp:extent cx="1938528" cy="2734056"/>
            <wp:effectExtent l="0" t="0" r="5080" b="0"/>
            <wp:wrapTopAndBottom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38528" cy="2734056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575E11">
        <w:t xml:space="preserve">Az </w:t>
      </w:r>
      <w:proofErr w:type="spellStart"/>
      <w:r w:rsidRPr="00674F0F">
        <w:rPr>
          <w:b/>
        </w:rPr>
        <w:t>IDisplayable</w:t>
      </w:r>
      <w:proofErr w:type="spellEnd"/>
      <w:r w:rsidRPr="00674F0F">
        <w:rPr>
          <w:b/>
        </w:rPr>
        <w:t xml:space="preserve"> </w:t>
      </w:r>
      <w:r w:rsidRPr="00575E11">
        <w:t>interfészt minden olyan osztály implementálja, am</w:t>
      </w:r>
      <w:r w:rsidR="00EF1D5C" w:rsidRPr="00575E11">
        <w:t>it vizuálisan meg lehet jeleníteni a felhasználó számára.</w:t>
      </w:r>
    </w:p>
    <w:p w14:paraId="2195E15B" w14:textId="65C1325D" w:rsidR="00EF1D5C" w:rsidRPr="00575E11" w:rsidRDefault="00EF1D5C" w:rsidP="0080352E">
      <w:pPr>
        <w:pStyle w:val="ListParagraph"/>
        <w:numPr>
          <w:ilvl w:val="0"/>
          <w:numId w:val="28"/>
        </w:numPr>
      </w:pPr>
      <w:r w:rsidRPr="00575E11">
        <w:t xml:space="preserve">Megköveteli az </w:t>
      </w:r>
      <w:r w:rsidRPr="00674F0F">
        <w:rPr>
          <w:b/>
        </w:rPr>
        <w:t xml:space="preserve">X </w:t>
      </w:r>
      <w:r w:rsidRPr="00575E11">
        <w:t xml:space="preserve">és </w:t>
      </w:r>
      <w:r w:rsidRPr="00674F0F">
        <w:rPr>
          <w:b/>
        </w:rPr>
        <w:t xml:space="preserve">Y </w:t>
      </w:r>
      <w:r w:rsidRPr="00575E11">
        <w:t xml:space="preserve">koordináták </w:t>
      </w:r>
      <w:proofErr w:type="spellStart"/>
      <w:r w:rsidRPr="00575E11">
        <w:t>lekérdezhetőségét</w:t>
      </w:r>
      <w:proofErr w:type="spellEnd"/>
      <w:r w:rsidRPr="00575E11">
        <w:t>.</w:t>
      </w:r>
    </w:p>
    <w:p w14:paraId="3FB60349" w14:textId="657A07D0" w:rsidR="00EF1D5C" w:rsidRPr="00575E11" w:rsidRDefault="00EF1D5C" w:rsidP="0080352E">
      <w:pPr>
        <w:pStyle w:val="ListParagraph"/>
        <w:numPr>
          <w:ilvl w:val="0"/>
          <w:numId w:val="28"/>
        </w:numPr>
      </w:pPr>
      <w:r w:rsidRPr="00575E11">
        <w:t xml:space="preserve">Szükséges rendelkezniük egy </w:t>
      </w:r>
      <w:proofErr w:type="spellStart"/>
      <w:r w:rsidRPr="00674F0F">
        <w:rPr>
          <w:b/>
        </w:rPr>
        <w:t>OnChange</w:t>
      </w:r>
      <w:proofErr w:type="spellEnd"/>
      <w:r w:rsidRPr="00674F0F">
        <w:rPr>
          <w:b/>
        </w:rPr>
        <w:t xml:space="preserve"> </w:t>
      </w:r>
      <w:r w:rsidRPr="00575E11">
        <w:t xml:space="preserve">metódussal, valamint egy </w:t>
      </w:r>
      <w:proofErr w:type="spellStart"/>
      <w:r w:rsidRPr="00674F0F">
        <w:rPr>
          <w:b/>
        </w:rPr>
        <w:t>Changed</w:t>
      </w:r>
      <w:proofErr w:type="spellEnd"/>
      <w:r w:rsidRPr="00674F0F">
        <w:rPr>
          <w:b/>
        </w:rPr>
        <w:t xml:space="preserve"> </w:t>
      </w:r>
      <w:proofErr w:type="spellStart"/>
      <w:r w:rsidRPr="00575E11">
        <w:t>eventtel</w:t>
      </w:r>
      <w:proofErr w:type="spellEnd"/>
      <w:r w:rsidRPr="00575E11">
        <w:t>.</w:t>
      </w:r>
    </w:p>
    <w:p w14:paraId="158AADED" w14:textId="5598EBD9" w:rsidR="00EF1D5C" w:rsidRPr="00575E11" w:rsidRDefault="00EF1D5C" w:rsidP="00EF1D5C">
      <w:pPr>
        <w:pStyle w:val="Heading3"/>
      </w:pPr>
      <w:bookmarkStart w:id="40" w:name="_Toc513324130"/>
      <w:proofErr w:type="spellStart"/>
      <w:r w:rsidRPr="00575E11">
        <w:lastRenderedPageBreak/>
        <w:t>SpriteManager</w:t>
      </w:r>
      <w:bookmarkEnd w:id="40"/>
      <w:proofErr w:type="spellEnd"/>
    </w:p>
    <w:p w14:paraId="5B2C7CD7" w14:textId="101FD540" w:rsidR="00EF1D5C" w:rsidRPr="00575E11" w:rsidRDefault="00EF1D5C" w:rsidP="0080352E">
      <w:pPr>
        <w:pStyle w:val="ListParagraph"/>
        <w:numPr>
          <w:ilvl w:val="0"/>
          <w:numId w:val="29"/>
        </w:numPr>
      </w:pPr>
      <w:r w:rsidRPr="00575E11">
        <w:rPr>
          <w:noProof/>
        </w:rPr>
        <w:drawing>
          <wp:anchor distT="0" distB="0" distL="114300" distR="114300" simplePos="0" relativeHeight="251694080" behindDoc="0" locked="0" layoutInCell="1" allowOverlap="1" wp14:anchorId="23F7E696" wp14:editId="54911AD9">
            <wp:simplePos x="0" y="0"/>
            <wp:positionH relativeFrom="column">
              <wp:posOffset>1010666</wp:posOffset>
            </wp:positionH>
            <wp:positionV relativeFrom="paragraph">
              <wp:posOffset>153924</wp:posOffset>
            </wp:positionV>
            <wp:extent cx="3374136" cy="2880360"/>
            <wp:effectExtent l="0" t="0" r="0" b="0"/>
            <wp:wrapTopAndBottom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74136" cy="288036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575E11">
        <w:t xml:space="preserve">A </w:t>
      </w:r>
      <w:proofErr w:type="spellStart"/>
      <w:r w:rsidRPr="00674F0F">
        <w:rPr>
          <w:b/>
        </w:rPr>
        <w:t>SpriteManager</w:t>
      </w:r>
      <w:proofErr w:type="spellEnd"/>
      <w:r w:rsidRPr="00575E11">
        <w:t xml:space="preserve"> statikus osztály, mely a </w:t>
      </w:r>
      <w:proofErr w:type="spellStart"/>
      <w:r w:rsidRPr="00575E11">
        <w:t>sprite</w:t>
      </w:r>
      <w:proofErr w:type="spellEnd"/>
      <w:r w:rsidRPr="00575E11">
        <w:t>-ok betöltéséért felel, valamint biztosítja az azokhoz való hozzáférést.</w:t>
      </w:r>
    </w:p>
    <w:p w14:paraId="60144299" w14:textId="5993E1FF" w:rsidR="00EF1D5C" w:rsidRPr="00575E11" w:rsidRDefault="00EF1D5C" w:rsidP="0080352E">
      <w:pPr>
        <w:pStyle w:val="ListParagraph"/>
        <w:numPr>
          <w:ilvl w:val="0"/>
          <w:numId w:val="29"/>
        </w:numPr>
      </w:pPr>
      <w:r w:rsidRPr="00575E11">
        <w:t xml:space="preserve">A </w:t>
      </w:r>
      <w:proofErr w:type="spellStart"/>
      <w:r w:rsidRPr="00674F0F">
        <w:rPr>
          <w:b/>
        </w:rPr>
        <w:t>Sprites</w:t>
      </w:r>
      <w:proofErr w:type="spellEnd"/>
      <w:r w:rsidRPr="00575E11">
        <w:t xml:space="preserve"> egy olyan </w:t>
      </w:r>
      <w:proofErr w:type="spellStart"/>
      <w:r w:rsidRPr="00575E11">
        <w:t>Dictionary</w:t>
      </w:r>
      <w:proofErr w:type="spellEnd"/>
      <w:r w:rsidRPr="00575E11">
        <w:t xml:space="preserve">, amelyből a </w:t>
      </w:r>
      <w:proofErr w:type="spellStart"/>
      <w:r w:rsidRPr="00575E11">
        <w:t>sprit</w:t>
      </w:r>
      <w:r w:rsidR="00E31E7D">
        <w:t>e</w:t>
      </w:r>
      <w:proofErr w:type="spellEnd"/>
      <w:r w:rsidR="00E31E7D">
        <w:t>-</w:t>
      </w:r>
      <w:r w:rsidRPr="00575E11">
        <w:t>ok nevével lehet lekérdezni azokat.</w:t>
      </w:r>
    </w:p>
    <w:p w14:paraId="6B717239" w14:textId="7A7CC8BF" w:rsidR="00EF1D5C" w:rsidRPr="00575E11" w:rsidRDefault="00EF1D5C" w:rsidP="0080352E">
      <w:pPr>
        <w:pStyle w:val="ListParagraph"/>
        <w:numPr>
          <w:ilvl w:val="0"/>
          <w:numId w:val="29"/>
        </w:numPr>
      </w:pPr>
      <w:r w:rsidRPr="00575E11">
        <w:t xml:space="preserve">Az előbbi lekérdezést a </w:t>
      </w:r>
      <w:proofErr w:type="spellStart"/>
      <w:r w:rsidRPr="00674F0F">
        <w:rPr>
          <w:b/>
        </w:rPr>
        <w:t>GetSprite</w:t>
      </w:r>
      <w:proofErr w:type="spellEnd"/>
      <w:r w:rsidRPr="00575E11">
        <w:t xml:space="preserve"> metódus végzi el, paraméterként egy nevet vár, visszatérési értéke pedig egy </w:t>
      </w:r>
      <w:proofErr w:type="spellStart"/>
      <w:r w:rsidRPr="00575E11">
        <w:t>Sprite</w:t>
      </w:r>
      <w:proofErr w:type="spellEnd"/>
      <w:r w:rsidRPr="00575E11">
        <w:t xml:space="preserve"> típusú objektum, amennyiben az létezik.</w:t>
      </w:r>
    </w:p>
    <w:p w14:paraId="2D69A461" w14:textId="37A0EBAF" w:rsidR="00EF1D5C" w:rsidRPr="00575E11" w:rsidRDefault="00EF1D5C" w:rsidP="0080352E">
      <w:pPr>
        <w:pStyle w:val="ListParagraph"/>
        <w:numPr>
          <w:ilvl w:val="0"/>
          <w:numId w:val="29"/>
        </w:numPr>
      </w:pPr>
      <w:r w:rsidRPr="00575E11">
        <w:t xml:space="preserve">Néhány játékelem többféle kinézettel is rendelkezik a játékélmény fokozásáért. Ezek közül véletlenszerűen kapnak egyet amikor létrejönnek. Ilyen elemek a fák, az utak és a mezők. A random </w:t>
      </w:r>
      <w:proofErr w:type="spellStart"/>
      <w:r w:rsidRPr="00575E11">
        <w:t>sprite</w:t>
      </w:r>
      <w:proofErr w:type="spellEnd"/>
      <w:r w:rsidRPr="00575E11">
        <w:t xml:space="preserve"> lekérdezésére rendre a </w:t>
      </w:r>
      <w:proofErr w:type="spellStart"/>
      <w:r w:rsidRPr="00674F0F">
        <w:rPr>
          <w:b/>
        </w:rPr>
        <w:t>GetRandomTreeSprite</w:t>
      </w:r>
      <w:proofErr w:type="spellEnd"/>
      <w:r w:rsidRPr="00575E11">
        <w:t xml:space="preserve">, a </w:t>
      </w:r>
      <w:proofErr w:type="spellStart"/>
      <w:r w:rsidRPr="00674F0F">
        <w:rPr>
          <w:b/>
        </w:rPr>
        <w:t>GetRandomRoadSprite</w:t>
      </w:r>
      <w:proofErr w:type="spellEnd"/>
      <w:r w:rsidRPr="00575E11">
        <w:t xml:space="preserve">, valamint a </w:t>
      </w:r>
      <w:proofErr w:type="spellStart"/>
      <w:r w:rsidRPr="00674F0F">
        <w:rPr>
          <w:b/>
        </w:rPr>
        <w:t>GetRandomTileSprite</w:t>
      </w:r>
      <w:proofErr w:type="spellEnd"/>
      <w:r w:rsidRPr="00575E11">
        <w:t xml:space="preserve"> ad lehetőséget.</w:t>
      </w:r>
    </w:p>
    <w:p w14:paraId="6D894893" w14:textId="3111AB13" w:rsidR="00EF1D5C" w:rsidRPr="00575E11" w:rsidRDefault="00EF1D5C" w:rsidP="00EF1D5C">
      <w:pPr>
        <w:pStyle w:val="Heading3"/>
      </w:pPr>
      <w:bookmarkStart w:id="41" w:name="_Toc513324131"/>
      <w:r w:rsidRPr="00575E11">
        <w:rPr>
          <w:noProof/>
        </w:rPr>
        <w:lastRenderedPageBreak/>
        <w:drawing>
          <wp:anchor distT="0" distB="0" distL="114300" distR="114300" simplePos="0" relativeHeight="251695104" behindDoc="0" locked="0" layoutInCell="1" allowOverlap="1" wp14:anchorId="1C1B352D" wp14:editId="07A78E66">
            <wp:simplePos x="0" y="0"/>
            <wp:positionH relativeFrom="column">
              <wp:posOffset>667766</wp:posOffset>
            </wp:positionH>
            <wp:positionV relativeFrom="paragraph">
              <wp:posOffset>589534</wp:posOffset>
            </wp:positionV>
            <wp:extent cx="3648456" cy="3017520"/>
            <wp:effectExtent l="0" t="0" r="9525" b="0"/>
            <wp:wrapTopAndBottom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48456" cy="301752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proofErr w:type="spellStart"/>
      <w:r w:rsidRPr="00575E11">
        <w:t>View</w:t>
      </w:r>
      <w:proofErr w:type="spellEnd"/>
      <w:r w:rsidRPr="00575E11">
        <w:t>&lt;T&gt;</w:t>
      </w:r>
      <w:bookmarkEnd w:id="41"/>
    </w:p>
    <w:p w14:paraId="6C543F05" w14:textId="7C4699DA" w:rsidR="00EF1D5C" w:rsidRPr="00575E11" w:rsidRDefault="00EF1D5C" w:rsidP="0080352E">
      <w:pPr>
        <w:pStyle w:val="ListParagraph"/>
        <w:numPr>
          <w:ilvl w:val="0"/>
          <w:numId w:val="30"/>
        </w:numPr>
      </w:pPr>
      <w:r w:rsidRPr="00575E11">
        <w:t xml:space="preserve">A </w:t>
      </w:r>
      <w:proofErr w:type="spellStart"/>
      <w:r w:rsidRPr="00674F0F">
        <w:rPr>
          <w:b/>
        </w:rPr>
        <w:t>View</w:t>
      </w:r>
      <w:proofErr w:type="spellEnd"/>
      <w:r w:rsidRPr="00575E11">
        <w:t xml:space="preserve"> egy generikus, abszt</w:t>
      </w:r>
      <w:r w:rsidR="00E72420" w:rsidRPr="00575E11">
        <w:t>r</w:t>
      </w:r>
      <w:r w:rsidRPr="00575E11">
        <w:t>ak</w:t>
      </w:r>
      <w:r w:rsidR="00E72420" w:rsidRPr="00575E11">
        <w:t>t</w:t>
      </w:r>
      <w:r w:rsidRPr="00575E11">
        <w:t xml:space="preserve"> osztály, </w:t>
      </w:r>
      <w:r w:rsidR="00E72420" w:rsidRPr="00575E11">
        <w:t xml:space="preserve">ami a </w:t>
      </w:r>
      <w:proofErr w:type="spellStart"/>
      <w:r w:rsidR="00E72420" w:rsidRPr="00575E11">
        <w:t>MonoBehaviour</w:t>
      </w:r>
      <w:proofErr w:type="spellEnd"/>
      <w:r w:rsidR="00E72420" w:rsidRPr="00575E11">
        <w:t xml:space="preserve"> ősosztályból származik, így </w:t>
      </w:r>
      <w:proofErr w:type="spellStart"/>
      <w:r w:rsidR="00E72420" w:rsidRPr="00575E11">
        <w:t>leszármazottai</w:t>
      </w:r>
      <w:proofErr w:type="spellEnd"/>
      <w:r w:rsidR="00E72420" w:rsidRPr="00575E11">
        <w:t xml:space="preserve"> </w:t>
      </w:r>
      <w:proofErr w:type="spellStart"/>
      <w:r w:rsidR="00E72420" w:rsidRPr="00575E11">
        <w:t>példányosíthatók</w:t>
      </w:r>
      <w:proofErr w:type="spellEnd"/>
      <w:r w:rsidR="00E72420" w:rsidRPr="00575E11">
        <w:t xml:space="preserve"> </w:t>
      </w:r>
      <w:proofErr w:type="spellStart"/>
      <w:r w:rsidR="00E72420" w:rsidRPr="00575E11">
        <w:t>Unity</w:t>
      </w:r>
      <w:proofErr w:type="spellEnd"/>
      <w:r w:rsidR="00E72420" w:rsidRPr="00575E11">
        <w:t xml:space="preserve"> </w:t>
      </w:r>
      <w:proofErr w:type="spellStart"/>
      <w:r w:rsidR="00E72420" w:rsidRPr="00575E11">
        <w:t>GameObjectként</w:t>
      </w:r>
      <w:proofErr w:type="spellEnd"/>
      <w:r w:rsidR="00E72420" w:rsidRPr="00575E11">
        <w:t>.</w:t>
      </w:r>
    </w:p>
    <w:p w14:paraId="6A93BCBF" w14:textId="1C82D14B" w:rsidR="00E72420" w:rsidRPr="00575E11" w:rsidRDefault="00E72420" w:rsidP="0080352E">
      <w:pPr>
        <w:pStyle w:val="ListParagraph"/>
        <w:numPr>
          <w:ilvl w:val="0"/>
          <w:numId w:val="30"/>
        </w:numPr>
      </w:pPr>
      <w:r w:rsidRPr="00575E11">
        <w:t>Minden nézet osztálynak ez az őse.</w:t>
      </w:r>
    </w:p>
    <w:p w14:paraId="61A3D926" w14:textId="4DE714C2" w:rsidR="00E72420" w:rsidRPr="00575E11" w:rsidRDefault="00E72420" w:rsidP="0080352E">
      <w:pPr>
        <w:pStyle w:val="ListParagraph"/>
        <w:numPr>
          <w:ilvl w:val="0"/>
          <w:numId w:val="30"/>
        </w:numPr>
      </w:pPr>
      <w:r w:rsidRPr="00575E11">
        <w:t xml:space="preserve">A </w:t>
      </w:r>
      <w:r w:rsidRPr="00674F0F">
        <w:rPr>
          <w:b/>
        </w:rPr>
        <w:t>T</w:t>
      </w:r>
      <w:r w:rsidRPr="00575E11">
        <w:t xml:space="preserve"> generikus paraméternek kötelezően implementálnia kell az </w:t>
      </w:r>
      <w:proofErr w:type="spellStart"/>
      <w:r w:rsidRPr="00575E11">
        <w:t>IDisplayable</w:t>
      </w:r>
      <w:proofErr w:type="spellEnd"/>
      <w:r w:rsidRPr="00575E11">
        <w:t xml:space="preserve"> interfészt.</w:t>
      </w:r>
    </w:p>
    <w:p w14:paraId="351430EA" w14:textId="6556D9DD" w:rsidR="00E72420" w:rsidRPr="00575E11" w:rsidRDefault="00E72420" w:rsidP="0080352E">
      <w:pPr>
        <w:pStyle w:val="ListParagraph"/>
        <w:numPr>
          <w:ilvl w:val="0"/>
          <w:numId w:val="30"/>
        </w:numPr>
      </w:pPr>
      <w:r w:rsidRPr="00575E11">
        <w:t xml:space="preserve">Tárol egy </w:t>
      </w:r>
      <w:proofErr w:type="spellStart"/>
      <w:r w:rsidRPr="00674F0F">
        <w:rPr>
          <w:b/>
        </w:rPr>
        <w:t>Spriterenderer</w:t>
      </w:r>
      <w:proofErr w:type="spellEnd"/>
      <w:r w:rsidRPr="00575E11">
        <w:t xml:space="preserve"> típusú referenciát. Ez a </w:t>
      </w:r>
      <w:proofErr w:type="spellStart"/>
      <w:r w:rsidRPr="00575E11">
        <w:t>Unity</w:t>
      </w:r>
      <w:proofErr w:type="spellEnd"/>
      <w:r w:rsidRPr="00575E11">
        <w:t xml:space="preserve"> motor által szolgáltatott, </w:t>
      </w:r>
      <w:proofErr w:type="spellStart"/>
      <w:r w:rsidRPr="00575E11">
        <w:t>sprite</w:t>
      </w:r>
      <w:proofErr w:type="spellEnd"/>
      <w:r w:rsidRPr="00575E11">
        <w:t>-ok megjelenítésére használható osztály.</w:t>
      </w:r>
    </w:p>
    <w:p w14:paraId="4FF0E2DA" w14:textId="3FC15553" w:rsidR="00E72420" w:rsidRPr="00575E11" w:rsidRDefault="00E72420" w:rsidP="0080352E">
      <w:pPr>
        <w:pStyle w:val="ListParagraph"/>
        <w:numPr>
          <w:ilvl w:val="0"/>
          <w:numId w:val="30"/>
        </w:numPr>
      </w:pPr>
      <w:r w:rsidRPr="00575E11">
        <w:t xml:space="preserve">A megjelenítésre szánt T típusú játékelemet a </w:t>
      </w:r>
      <w:proofErr w:type="spellStart"/>
      <w:r w:rsidRPr="00674F0F">
        <w:rPr>
          <w:b/>
        </w:rPr>
        <w:t>Target</w:t>
      </w:r>
      <w:proofErr w:type="spellEnd"/>
      <w:r w:rsidRPr="00575E11">
        <w:t xml:space="preserve"> nevű változóban tartja.</w:t>
      </w:r>
    </w:p>
    <w:p w14:paraId="76F331E2" w14:textId="5F7C3A66" w:rsidR="00E72420" w:rsidRPr="00575E11" w:rsidRDefault="00E72420" w:rsidP="0080352E">
      <w:pPr>
        <w:pStyle w:val="ListParagraph"/>
        <w:numPr>
          <w:ilvl w:val="0"/>
          <w:numId w:val="30"/>
        </w:numPr>
      </w:pPr>
      <w:r w:rsidRPr="00575E11">
        <w:t xml:space="preserve">Az </w:t>
      </w:r>
      <w:proofErr w:type="spellStart"/>
      <w:r w:rsidRPr="00674F0F">
        <w:rPr>
          <w:b/>
        </w:rPr>
        <w:t>Awake</w:t>
      </w:r>
      <w:proofErr w:type="spellEnd"/>
      <w:r w:rsidRPr="00575E11">
        <w:t xml:space="preserve"> függvény az objektum létrejötte után fut le, beállítja a megfelelő </w:t>
      </w:r>
      <w:proofErr w:type="spellStart"/>
      <w:r w:rsidRPr="00575E11">
        <w:t>SpriteRenderert</w:t>
      </w:r>
      <w:proofErr w:type="spellEnd"/>
      <w:r w:rsidR="00292FC0" w:rsidRPr="00575E11">
        <w:t xml:space="preserve">, </w:t>
      </w:r>
      <w:r w:rsidR="00065674" w:rsidRPr="00575E11">
        <w:t>valamint,</w:t>
      </w:r>
      <w:r w:rsidR="00292FC0" w:rsidRPr="00575E11">
        <w:t xml:space="preserve"> hogy a nézet melyik megjelenítési rétege</w:t>
      </w:r>
      <w:r w:rsidR="00065674">
        <w:t>n</w:t>
      </w:r>
      <w:r w:rsidR="00292FC0" w:rsidRPr="00575E11">
        <w:t xml:space="preserve"> látszódjon.</w:t>
      </w:r>
    </w:p>
    <w:p w14:paraId="5E055A65" w14:textId="374D2D3F" w:rsidR="00E72420" w:rsidRPr="00575E11" w:rsidRDefault="00E72420" w:rsidP="0080352E">
      <w:pPr>
        <w:pStyle w:val="ListParagraph"/>
        <w:numPr>
          <w:ilvl w:val="0"/>
          <w:numId w:val="30"/>
        </w:numPr>
      </w:pPr>
      <w:r w:rsidRPr="00575E11">
        <w:t xml:space="preserve">A </w:t>
      </w:r>
      <w:proofErr w:type="spellStart"/>
      <w:r w:rsidRPr="00674F0F">
        <w:rPr>
          <w:b/>
        </w:rPr>
        <w:t>Refresh</w:t>
      </w:r>
      <w:proofErr w:type="spellEnd"/>
      <w:r w:rsidRPr="00575E11">
        <w:t xml:space="preserve"> egy absztrakt metódus, a leszármazottak itt implementálják a nézetek frissítését a célpontok változásai alapján.</w:t>
      </w:r>
    </w:p>
    <w:p w14:paraId="26CDA946" w14:textId="37AF533B" w:rsidR="00644D1D" w:rsidRPr="00575E11" w:rsidRDefault="00644D1D" w:rsidP="0080352E">
      <w:pPr>
        <w:pStyle w:val="ListParagraph"/>
        <w:numPr>
          <w:ilvl w:val="0"/>
          <w:numId w:val="30"/>
        </w:numPr>
      </w:pPr>
      <w:r w:rsidRPr="00575E11">
        <w:t xml:space="preserve">A </w:t>
      </w:r>
      <w:proofErr w:type="spellStart"/>
      <w:r w:rsidRPr="00674F0F">
        <w:rPr>
          <w:b/>
        </w:rPr>
        <w:t>SetTarget</w:t>
      </w:r>
      <w:proofErr w:type="spellEnd"/>
      <w:r w:rsidRPr="00575E11">
        <w:t xml:space="preserve"> állítja be a megjeleníteni kívánt objektumot célpontként.</w:t>
      </w:r>
    </w:p>
    <w:p w14:paraId="713FF486" w14:textId="285E7F9B" w:rsidR="00292FC0" w:rsidRPr="00575E11" w:rsidRDefault="00E72420" w:rsidP="0080352E">
      <w:pPr>
        <w:pStyle w:val="ListParagraph"/>
        <w:numPr>
          <w:ilvl w:val="0"/>
          <w:numId w:val="30"/>
        </w:numPr>
      </w:pPr>
      <w:r w:rsidRPr="00575E11">
        <w:t xml:space="preserve">Az </w:t>
      </w:r>
      <w:proofErr w:type="spellStart"/>
      <w:r w:rsidRPr="00674F0F">
        <w:rPr>
          <w:b/>
        </w:rPr>
        <w:t>UpdatePosition</w:t>
      </w:r>
      <w:proofErr w:type="spellEnd"/>
      <w:r w:rsidRPr="00575E11">
        <w:t xml:space="preserve"> függvény felel a játékelem helyes pozíciójának megjelenítéséért a pályá</w:t>
      </w:r>
      <w:r w:rsidR="004231F6">
        <w:t>n</w:t>
      </w:r>
      <w:r w:rsidRPr="00575E11">
        <w:t>.</w:t>
      </w:r>
    </w:p>
    <w:p w14:paraId="6E7FF9E3" w14:textId="3EA27506" w:rsidR="00E72420" w:rsidRPr="00575E11" w:rsidRDefault="00E72420">
      <w:pPr>
        <w:spacing w:before="0" w:after="160" w:line="259" w:lineRule="auto"/>
        <w:contextualSpacing w:val="0"/>
        <w:jc w:val="left"/>
      </w:pPr>
      <w:r w:rsidRPr="00575E11">
        <w:br w:type="page"/>
      </w:r>
    </w:p>
    <w:p w14:paraId="79702EE2" w14:textId="704F52B2" w:rsidR="00E72420" w:rsidRPr="00575E11" w:rsidRDefault="00E72420" w:rsidP="00E72420">
      <w:pPr>
        <w:pStyle w:val="Heading3"/>
      </w:pPr>
      <w:bookmarkStart w:id="42" w:name="_Toc513324132"/>
      <w:proofErr w:type="spellStart"/>
      <w:r w:rsidRPr="00575E11">
        <w:lastRenderedPageBreak/>
        <w:t>ViewManager</w:t>
      </w:r>
      <w:bookmarkEnd w:id="42"/>
      <w:proofErr w:type="spellEnd"/>
    </w:p>
    <w:p w14:paraId="2E245DEB" w14:textId="3AFB3874" w:rsidR="00E72420" w:rsidRPr="00575E11" w:rsidRDefault="00E72420" w:rsidP="0080352E">
      <w:pPr>
        <w:pStyle w:val="ListParagraph"/>
        <w:numPr>
          <w:ilvl w:val="0"/>
          <w:numId w:val="31"/>
        </w:numPr>
      </w:pPr>
      <w:r w:rsidRPr="00575E11">
        <w:rPr>
          <w:noProof/>
        </w:rPr>
        <w:drawing>
          <wp:anchor distT="0" distB="0" distL="114300" distR="114300" simplePos="0" relativeHeight="251696128" behindDoc="0" locked="0" layoutInCell="1" allowOverlap="1" wp14:anchorId="1BAD104E" wp14:editId="299A3664">
            <wp:simplePos x="0" y="0"/>
            <wp:positionH relativeFrom="column">
              <wp:posOffset>868934</wp:posOffset>
            </wp:positionH>
            <wp:positionV relativeFrom="paragraph">
              <wp:posOffset>153924</wp:posOffset>
            </wp:positionV>
            <wp:extent cx="3657600" cy="2221992"/>
            <wp:effectExtent l="0" t="0" r="0" b="6985"/>
            <wp:wrapTopAndBottom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57600" cy="2221992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575E11">
        <w:t xml:space="preserve">A </w:t>
      </w:r>
      <w:proofErr w:type="spellStart"/>
      <w:r w:rsidRPr="009F7DEF">
        <w:rPr>
          <w:b/>
        </w:rPr>
        <w:t>ViewManager</w:t>
      </w:r>
      <w:proofErr w:type="spellEnd"/>
      <w:r w:rsidRPr="00575E11">
        <w:t xml:space="preserve"> egy statikus osztály.</w:t>
      </w:r>
    </w:p>
    <w:p w14:paraId="52B17FE6" w14:textId="02E55ECF" w:rsidR="00E72420" w:rsidRPr="00575E11" w:rsidRDefault="00E72420" w:rsidP="0080352E">
      <w:pPr>
        <w:pStyle w:val="ListParagraph"/>
        <w:numPr>
          <w:ilvl w:val="0"/>
          <w:numId w:val="31"/>
        </w:numPr>
      </w:pPr>
      <w:r w:rsidRPr="00575E11">
        <w:t xml:space="preserve">A </w:t>
      </w:r>
      <w:proofErr w:type="spellStart"/>
      <w:r w:rsidRPr="009F7DEF">
        <w:rPr>
          <w:b/>
        </w:rPr>
        <w:t>View</w:t>
      </w:r>
      <w:proofErr w:type="spellEnd"/>
      <w:r w:rsidRPr="00575E11">
        <w:t xml:space="preserve"> kollekcióban tárolja az összes, megjeleníthető nézet </w:t>
      </w:r>
      <w:proofErr w:type="spellStart"/>
      <w:r w:rsidRPr="00575E11">
        <w:t>prefab-et</w:t>
      </w:r>
      <w:proofErr w:type="spellEnd"/>
      <w:r w:rsidRPr="00575E11">
        <w:t>.</w:t>
      </w:r>
    </w:p>
    <w:p w14:paraId="7B5AA767" w14:textId="17E2F3E5" w:rsidR="00E72420" w:rsidRPr="00575E11" w:rsidRDefault="00E72420" w:rsidP="0080352E">
      <w:pPr>
        <w:pStyle w:val="ListParagraph"/>
        <w:numPr>
          <w:ilvl w:val="0"/>
          <w:numId w:val="31"/>
        </w:numPr>
      </w:pPr>
      <w:r w:rsidRPr="00575E11">
        <w:t xml:space="preserve">A konstruktor lefutása során betölti a </w:t>
      </w:r>
      <w:proofErr w:type="spellStart"/>
      <w:r w:rsidRPr="00575E11">
        <w:t>prefab-eket</w:t>
      </w:r>
      <w:proofErr w:type="spellEnd"/>
      <w:r w:rsidRPr="00575E11">
        <w:t>, és eltárolja őket a nevük alapján.</w:t>
      </w:r>
    </w:p>
    <w:p w14:paraId="78B346B8" w14:textId="7A12B3AF" w:rsidR="00E72420" w:rsidRPr="00575E11" w:rsidRDefault="00E72420" w:rsidP="0080352E">
      <w:pPr>
        <w:pStyle w:val="ListParagraph"/>
        <w:numPr>
          <w:ilvl w:val="0"/>
          <w:numId w:val="31"/>
        </w:numPr>
      </w:pPr>
      <w:r w:rsidRPr="00575E11">
        <w:t xml:space="preserve">Ezek később a </w:t>
      </w:r>
      <w:proofErr w:type="spellStart"/>
      <w:r w:rsidRPr="009F7DEF">
        <w:rPr>
          <w:b/>
        </w:rPr>
        <w:t>GetView</w:t>
      </w:r>
      <w:proofErr w:type="spellEnd"/>
      <w:r w:rsidRPr="00575E11">
        <w:t xml:space="preserve"> metódussal le is kérdezhetők, amennyiben új elem megjelenítésére van szükség.</w:t>
      </w:r>
    </w:p>
    <w:p w14:paraId="3A842A26" w14:textId="20B49733" w:rsidR="00E72420" w:rsidRPr="00575E11" w:rsidRDefault="00644D1D" w:rsidP="00644D1D">
      <w:pPr>
        <w:pStyle w:val="Heading3"/>
      </w:pPr>
      <w:bookmarkStart w:id="43" w:name="_Toc513324133"/>
      <w:proofErr w:type="spellStart"/>
      <w:r w:rsidRPr="00575E11">
        <w:t>BuildingView</w:t>
      </w:r>
      <w:bookmarkEnd w:id="43"/>
      <w:proofErr w:type="spellEnd"/>
    </w:p>
    <w:p w14:paraId="18065034" w14:textId="5E7C1C71" w:rsidR="00644D1D" w:rsidRPr="00575E11" w:rsidRDefault="00644D1D" w:rsidP="0080352E">
      <w:pPr>
        <w:pStyle w:val="ListParagraph"/>
        <w:numPr>
          <w:ilvl w:val="0"/>
          <w:numId w:val="32"/>
        </w:numPr>
      </w:pPr>
      <w:r w:rsidRPr="00575E11">
        <w:rPr>
          <w:noProof/>
        </w:rPr>
        <w:drawing>
          <wp:anchor distT="0" distB="0" distL="114300" distR="114300" simplePos="0" relativeHeight="251697152" behindDoc="0" locked="0" layoutInCell="1" allowOverlap="1" wp14:anchorId="2C7CE785" wp14:editId="2866E289">
            <wp:simplePos x="0" y="0"/>
            <wp:positionH relativeFrom="column">
              <wp:posOffset>1728470</wp:posOffset>
            </wp:positionH>
            <wp:positionV relativeFrom="paragraph">
              <wp:posOffset>151638</wp:posOffset>
            </wp:positionV>
            <wp:extent cx="1938528" cy="2075688"/>
            <wp:effectExtent l="0" t="0" r="5080" b="1270"/>
            <wp:wrapTopAndBottom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38528" cy="2075688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575E11">
        <w:t xml:space="preserve">A </w:t>
      </w:r>
      <w:proofErr w:type="spellStart"/>
      <w:r w:rsidRPr="009F7DEF">
        <w:rPr>
          <w:b/>
        </w:rPr>
        <w:t>BuildingView</w:t>
      </w:r>
      <w:proofErr w:type="spellEnd"/>
      <w:r w:rsidRPr="00575E11">
        <w:t xml:space="preserve"> egy épület megjelenítéséért felel.</w:t>
      </w:r>
    </w:p>
    <w:p w14:paraId="5A5C0EAA" w14:textId="5E8EE8ED" w:rsidR="00644D1D" w:rsidRPr="00575E11" w:rsidRDefault="00644D1D" w:rsidP="0080352E">
      <w:pPr>
        <w:pStyle w:val="ListParagraph"/>
        <w:numPr>
          <w:ilvl w:val="0"/>
          <w:numId w:val="32"/>
        </w:numPr>
      </w:pPr>
      <w:r w:rsidRPr="00575E11">
        <w:t xml:space="preserve">A </w:t>
      </w:r>
      <w:proofErr w:type="spellStart"/>
      <w:r w:rsidRPr="009F7DEF">
        <w:rPr>
          <w:b/>
        </w:rPr>
        <w:t>View</w:t>
      </w:r>
      <w:proofErr w:type="spellEnd"/>
      <w:r w:rsidRPr="00575E11">
        <w:t xml:space="preserve"> leszármazottja, generikus paraméterként a Building osztályt adja át.</w:t>
      </w:r>
    </w:p>
    <w:p w14:paraId="4E732D5D" w14:textId="142E9185" w:rsidR="003776C2" w:rsidRPr="00575E11" w:rsidRDefault="00644D1D" w:rsidP="0080352E">
      <w:pPr>
        <w:pStyle w:val="ListParagraph"/>
        <w:numPr>
          <w:ilvl w:val="0"/>
          <w:numId w:val="32"/>
        </w:numPr>
      </w:pPr>
      <w:r w:rsidRPr="00575E11">
        <w:t xml:space="preserve">Ügyel </w:t>
      </w:r>
      <w:r w:rsidR="009F7DEF" w:rsidRPr="00575E11">
        <w:t>arra,</w:t>
      </w:r>
      <w:r w:rsidRPr="00575E11">
        <w:t xml:space="preserve"> hogy egyes épületek összekapcsolódnak </w:t>
      </w:r>
      <w:proofErr w:type="spellStart"/>
      <w:r w:rsidRPr="00575E11">
        <w:t>szomszédaikkal</w:t>
      </w:r>
      <w:proofErr w:type="spellEnd"/>
      <w:r w:rsidR="003776C2" w:rsidRPr="00575E11">
        <w:t xml:space="preserve">, </w:t>
      </w:r>
      <w:r w:rsidR="009F7DEF" w:rsidRPr="00575E11">
        <w:t>valamint,</w:t>
      </w:r>
      <w:r w:rsidR="003776C2" w:rsidRPr="00575E11">
        <w:t xml:space="preserve"> hogy néhány épület megjelenése variálható.</w:t>
      </w:r>
    </w:p>
    <w:p w14:paraId="7718D817" w14:textId="77777777" w:rsidR="003776C2" w:rsidRPr="00575E11" w:rsidRDefault="003776C2">
      <w:pPr>
        <w:spacing w:before="0" w:after="160" w:line="259" w:lineRule="auto"/>
        <w:contextualSpacing w:val="0"/>
        <w:jc w:val="left"/>
      </w:pPr>
      <w:r w:rsidRPr="00575E11">
        <w:br w:type="page"/>
      </w:r>
    </w:p>
    <w:p w14:paraId="01DE906C" w14:textId="5DCF7E58" w:rsidR="00644D1D" w:rsidRPr="00575E11" w:rsidRDefault="003776C2" w:rsidP="003776C2">
      <w:pPr>
        <w:pStyle w:val="Heading3"/>
      </w:pPr>
      <w:bookmarkStart w:id="44" w:name="_Toc513324134"/>
      <w:proofErr w:type="spellStart"/>
      <w:r w:rsidRPr="00575E11">
        <w:lastRenderedPageBreak/>
        <w:t>EnemyView</w:t>
      </w:r>
      <w:bookmarkEnd w:id="44"/>
      <w:proofErr w:type="spellEnd"/>
    </w:p>
    <w:p w14:paraId="7C2ED13A" w14:textId="70E18EB4" w:rsidR="003776C2" w:rsidRPr="00575E11" w:rsidRDefault="003776C2" w:rsidP="003776C2">
      <w:pPr>
        <w:jc w:val="center"/>
      </w:pPr>
      <w:r w:rsidRPr="00575E11">
        <w:rPr>
          <w:noProof/>
        </w:rPr>
        <w:drawing>
          <wp:inline distT="0" distB="0" distL="0" distR="0" wp14:anchorId="182C84A8" wp14:editId="65B2139F">
            <wp:extent cx="3383280" cy="3035808"/>
            <wp:effectExtent l="0" t="0" r="7620" b="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3383280" cy="30358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64B927" w14:textId="218E6524" w:rsidR="003776C2" w:rsidRPr="00575E11" w:rsidRDefault="003776C2" w:rsidP="0080352E">
      <w:pPr>
        <w:pStyle w:val="ListParagraph"/>
        <w:numPr>
          <w:ilvl w:val="0"/>
          <w:numId w:val="33"/>
        </w:numPr>
      </w:pPr>
      <w:r w:rsidRPr="00575E11">
        <w:t xml:space="preserve">Az </w:t>
      </w:r>
      <w:proofErr w:type="spellStart"/>
      <w:r w:rsidRPr="009F7DEF">
        <w:rPr>
          <w:b/>
        </w:rPr>
        <w:t>EnemyView</w:t>
      </w:r>
      <w:proofErr w:type="spellEnd"/>
      <w:r w:rsidRPr="00575E11">
        <w:t xml:space="preserve"> ellenségek megjelenítésére alkalmas. Ugyancsak a </w:t>
      </w:r>
      <w:proofErr w:type="spellStart"/>
      <w:r w:rsidRPr="00575E11">
        <w:t>View</w:t>
      </w:r>
      <w:proofErr w:type="spellEnd"/>
      <w:r w:rsidRPr="00575E11">
        <w:t xml:space="preserve"> osztály leszármazottja, generikus paraméterként az </w:t>
      </w:r>
      <w:proofErr w:type="spellStart"/>
      <w:r w:rsidRPr="00575E11">
        <w:t>Enemy</w:t>
      </w:r>
      <w:proofErr w:type="spellEnd"/>
      <w:r w:rsidRPr="00575E11">
        <w:t xml:space="preserve"> osztályt átadva.</w:t>
      </w:r>
    </w:p>
    <w:p w14:paraId="6ECAD205" w14:textId="40E53DF7" w:rsidR="003776C2" w:rsidRPr="00575E11" w:rsidRDefault="003776C2" w:rsidP="0080352E">
      <w:pPr>
        <w:pStyle w:val="ListParagraph"/>
        <w:numPr>
          <w:ilvl w:val="0"/>
          <w:numId w:val="33"/>
        </w:numPr>
      </w:pPr>
      <w:r w:rsidRPr="00575E11">
        <w:t xml:space="preserve">Rendelkezik egy hátralevő életet jelölő csíkkal, a </w:t>
      </w:r>
      <w:r w:rsidRPr="009F7DEF">
        <w:rPr>
          <w:b/>
        </w:rPr>
        <w:t>HealthBar</w:t>
      </w:r>
      <w:r w:rsidRPr="00575E11">
        <w:t>-</w:t>
      </w:r>
      <w:proofErr w:type="spellStart"/>
      <w:r w:rsidRPr="00575E11">
        <w:t>ral</w:t>
      </w:r>
      <w:proofErr w:type="spellEnd"/>
      <w:r w:rsidRPr="00575E11">
        <w:t>. A játékos így nyomon tudja követni az egyes ellenségek életerejé</w:t>
      </w:r>
      <w:r w:rsidR="009B436C">
        <w:t>t</w:t>
      </w:r>
      <w:r w:rsidRPr="00575E11">
        <w:t>.</w:t>
      </w:r>
    </w:p>
    <w:p w14:paraId="7A35AB49" w14:textId="64C8739A" w:rsidR="003776C2" w:rsidRPr="00575E11" w:rsidRDefault="003776C2" w:rsidP="0080352E">
      <w:pPr>
        <w:pStyle w:val="ListParagraph"/>
        <w:numPr>
          <w:ilvl w:val="0"/>
          <w:numId w:val="33"/>
        </w:numPr>
      </w:pPr>
      <w:r w:rsidRPr="00575E11">
        <w:t xml:space="preserve">A csíkhoz tartozik egy </w:t>
      </w:r>
      <w:proofErr w:type="spellStart"/>
      <w:r w:rsidRPr="00575E11">
        <w:t>sprite</w:t>
      </w:r>
      <w:proofErr w:type="spellEnd"/>
      <w:r w:rsidRPr="00575E11">
        <w:t xml:space="preserve"> megjelenítő, a </w:t>
      </w:r>
      <w:proofErr w:type="spellStart"/>
      <w:r w:rsidRPr="009F7DEF">
        <w:rPr>
          <w:b/>
        </w:rPr>
        <w:t>HealthSpriteRenderer</w:t>
      </w:r>
      <w:proofErr w:type="spellEnd"/>
      <w:r w:rsidRPr="00575E11">
        <w:t>.</w:t>
      </w:r>
    </w:p>
    <w:p w14:paraId="5B27CD51" w14:textId="535472B4" w:rsidR="003776C2" w:rsidRPr="00575E11" w:rsidRDefault="003776C2" w:rsidP="0080352E">
      <w:pPr>
        <w:pStyle w:val="ListParagraph"/>
        <w:numPr>
          <w:ilvl w:val="0"/>
          <w:numId w:val="33"/>
        </w:numPr>
      </w:pPr>
      <w:r w:rsidRPr="00575E11">
        <w:t xml:space="preserve">A </w:t>
      </w:r>
      <w:proofErr w:type="spellStart"/>
      <w:r w:rsidRPr="009F7DEF">
        <w:rPr>
          <w:b/>
        </w:rPr>
        <w:t>numberofHealthSprites</w:t>
      </w:r>
      <w:proofErr w:type="spellEnd"/>
      <w:r w:rsidRPr="00575E11">
        <w:t xml:space="preserve"> egy konstans mező, azt </w:t>
      </w:r>
      <w:r w:rsidR="00CE1061" w:rsidRPr="00575E11">
        <w:t>jelzi,</w:t>
      </w:r>
      <w:r w:rsidRPr="00575E11">
        <w:t xml:space="preserve"> hogy hány féle megjelenítési fázisa lehet az életerőt jelző csíknak.</w:t>
      </w:r>
    </w:p>
    <w:p w14:paraId="736162AE" w14:textId="27D06B63" w:rsidR="003776C2" w:rsidRPr="00575E11" w:rsidRDefault="003776C2" w:rsidP="0080352E">
      <w:pPr>
        <w:pStyle w:val="ListParagraph"/>
        <w:numPr>
          <w:ilvl w:val="0"/>
          <w:numId w:val="33"/>
        </w:numPr>
      </w:pPr>
      <w:r w:rsidRPr="00575E11">
        <w:t xml:space="preserve">A </w:t>
      </w:r>
      <w:proofErr w:type="spellStart"/>
      <w:r w:rsidRPr="009F7DEF">
        <w:rPr>
          <w:b/>
        </w:rPr>
        <w:t>Refresh</w:t>
      </w:r>
      <w:proofErr w:type="spellEnd"/>
      <w:r w:rsidRPr="00575E11">
        <w:t xml:space="preserve"> metódus itt ügyel a két mező közötti átmeneti állapotra is az ellenség mozgása közben.</w:t>
      </w:r>
    </w:p>
    <w:p w14:paraId="01B48CEF" w14:textId="6FF3F900" w:rsidR="003776C2" w:rsidRPr="00575E11" w:rsidRDefault="003776C2" w:rsidP="003776C2">
      <w:pPr>
        <w:pStyle w:val="Heading3"/>
      </w:pPr>
      <w:bookmarkStart w:id="45" w:name="_Toc513324135"/>
      <w:proofErr w:type="spellStart"/>
      <w:r w:rsidRPr="00575E11">
        <w:lastRenderedPageBreak/>
        <w:t>JobView</w:t>
      </w:r>
      <w:bookmarkEnd w:id="45"/>
      <w:proofErr w:type="spellEnd"/>
    </w:p>
    <w:p w14:paraId="7DA45581" w14:textId="07F1415A" w:rsidR="003776C2" w:rsidRPr="00575E11" w:rsidRDefault="003776C2" w:rsidP="0080352E">
      <w:pPr>
        <w:pStyle w:val="ListParagraph"/>
        <w:numPr>
          <w:ilvl w:val="0"/>
          <w:numId w:val="34"/>
        </w:numPr>
      </w:pPr>
      <w:r w:rsidRPr="00575E11">
        <w:rPr>
          <w:noProof/>
        </w:rPr>
        <w:drawing>
          <wp:anchor distT="0" distB="0" distL="114300" distR="114300" simplePos="0" relativeHeight="251698176" behindDoc="0" locked="0" layoutInCell="1" allowOverlap="1" wp14:anchorId="15BC8D5E" wp14:editId="3E5DBF87">
            <wp:simplePos x="0" y="0"/>
            <wp:positionH relativeFrom="column">
              <wp:posOffset>868934</wp:posOffset>
            </wp:positionH>
            <wp:positionV relativeFrom="paragraph">
              <wp:posOffset>153924</wp:posOffset>
            </wp:positionV>
            <wp:extent cx="3657600" cy="2807208"/>
            <wp:effectExtent l="0" t="0" r="0" b="0"/>
            <wp:wrapTopAndBottom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57600" cy="2807208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575E11">
        <w:t xml:space="preserve">A </w:t>
      </w:r>
      <w:proofErr w:type="spellStart"/>
      <w:r w:rsidRPr="009F7DEF">
        <w:rPr>
          <w:b/>
        </w:rPr>
        <w:t>JobView</w:t>
      </w:r>
      <w:proofErr w:type="spellEnd"/>
      <w:r w:rsidRPr="00575E11">
        <w:t xml:space="preserve"> felel az egyes feladat</w:t>
      </w:r>
      <w:r w:rsidR="003A4DDE">
        <w:t>a</w:t>
      </w:r>
      <w:r w:rsidRPr="00575E11">
        <w:t>ik nézetének kezeléséért.</w:t>
      </w:r>
    </w:p>
    <w:p w14:paraId="32C22E76" w14:textId="5BC98734" w:rsidR="003776C2" w:rsidRPr="00575E11" w:rsidRDefault="003776C2" w:rsidP="0080352E">
      <w:pPr>
        <w:pStyle w:val="ListParagraph"/>
        <w:numPr>
          <w:ilvl w:val="0"/>
          <w:numId w:val="34"/>
        </w:numPr>
      </w:pPr>
      <w:r w:rsidRPr="00575E11">
        <w:t xml:space="preserve">Rendelkezik a </w:t>
      </w:r>
      <w:proofErr w:type="spellStart"/>
      <w:r w:rsidRPr="009F7DEF">
        <w:rPr>
          <w:b/>
        </w:rPr>
        <w:t>ProgressBar</w:t>
      </w:r>
      <w:proofErr w:type="spellEnd"/>
      <w:r w:rsidRPr="00575E11">
        <w:t xml:space="preserve"> adattaggal, ami megjeleníti a </w:t>
      </w:r>
      <w:r w:rsidR="00A12F02" w:rsidRPr="00575E11">
        <w:t xml:space="preserve">feladat aktuális előrehaladását. </w:t>
      </w:r>
    </w:p>
    <w:p w14:paraId="5D54B0A1" w14:textId="06CFA113" w:rsidR="00A12F02" w:rsidRPr="00575E11" w:rsidRDefault="00A12F02" w:rsidP="0080352E">
      <w:pPr>
        <w:pStyle w:val="ListParagraph"/>
        <w:numPr>
          <w:ilvl w:val="0"/>
          <w:numId w:val="34"/>
        </w:numPr>
      </w:pPr>
      <w:r w:rsidRPr="00575E11">
        <w:t xml:space="preserve">Ehhez tartozik a </w:t>
      </w:r>
      <w:proofErr w:type="spellStart"/>
      <w:r w:rsidRPr="009F7DEF">
        <w:rPr>
          <w:b/>
        </w:rPr>
        <w:t>ProgressSpriteRenderer</w:t>
      </w:r>
      <w:proofErr w:type="spellEnd"/>
      <w:r w:rsidRPr="00575E11">
        <w:t xml:space="preserve">, ami a </w:t>
      </w:r>
      <w:proofErr w:type="spellStart"/>
      <w:r w:rsidRPr="00575E11">
        <w:t>sprite</w:t>
      </w:r>
      <w:proofErr w:type="spellEnd"/>
      <w:r w:rsidRPr="00575E11">
        <w:t xml:space="preserve"> megjelenítését végzi.</w:t>
      </w:r>
    </w:p>
    <w:p w14:paraId="6663191C" w14:textId="541AC615" w:rsidR="00A12F02" w:rsidRPr="00575E11" w:rsidRDefault="00A12F02" w:rsidP="0080352E">
      <w:pPr>
        <w:pStyle w:val="ListParagraph"/>
        <w:numPr>
          <w:ilvl w:val="0"/>
          <w:numId w:val="34"/>
        </w:numPr>
      </w:pPr>
      <w:r w:rsidRPr="00575E11">
        <w:t xml:space="preserve">A progressziót mutató </w:t>
      </w:r>
      <w:proofErr w:type="spellStart"/>
      <w:r w:rsidRPr="00575E11">
        <w:t>sprite</w:t>
      </w:r>
      <w:proofErr w:type="spellEnd"/>
      <w:r w:rsidRPr="00575E11">
        <w:t xml:space="preserve">-ok száma a </w:t>
      </w:r>
      <w:proofErr w:type="spellStart"/>
      <w:r w:rsidRPr="009F7DEF">
        <w:rPr>
          <w:b/>
        </w:rPr>
        <w:t>numberOfProgressSprites</w:t>
      </w:r>
      <w:proofErr w:type="spellEnd"/>
      <w:r w:rsidRPr="00575E11">
        <w:t xml:space="preserve"> konstans változóban tárolódik.</w:t>
      </w:r>
    </w:p>
    <w:p w14:paraId="379D06CF" w14:textId="701F2711" w:rsidR="00A12F02" w:rsidRPr="00575E11" w:rsidRDefault="00A12F02" w:rsidP="00A12F02">
      <w:pPr>
        <w:pStyle w:val="Heading3"/>
      </w:pPr>
      <w:bookmarkStart w:id="46" w:name="_Toc513324136"/>
      <w:proofErr w:type="spellStart"/>
      <w:r w:rsidRPr="00575E11">
        <w:t>ProjectileView</w:t>
      </w:r>
      <w:bookmarkEnd w:id="46"/>
      <w:proofErr w:type="spellEnd"/>
    </w:p>
    <w:p w14:paraId="762AAA1D" w14:textId="5380F554" w:rsidR="00A12F02" w:rsidRPr="00575E11" w:rsidRDefault="00A12F02" w:rsidP="00A12F02">
      <w:pPr>
        <w:jc w:val="center"/>
      </w:pPr>
      <w:r w:rsidRPr="00575E11">
        <w:rPr>
          <w:noProof/>
        </w:rPr>
        <w:drawing>
          <wp:inline distT="0" distB="0" distL="0" distR="0" wp14:anchorId="719D4F26" wp14:editId="7EE9341B">
            <wp:extent cx="2514600" cy="2075688"/>
            <wp:effectExtent l="0" t="0" r="0" b="1270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2514600" cy="20756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857196" w14:textId="4E4F5536" w:rsidR="00A12F02" w:rsidRPr="00575E11" w:rsidRDefault="00A12F02" w:rsidP="0080352E">
      <w:pPr>
        <w:pStyle w:val="ListParagraph"/>
        <w:numPr>
          <w:ilvl w:val="0"/>
          <w:numId w:val="35"/>
        </w:numPr>
      </w:pPr>
      <w:r w:rsidRPr="00575E11">
        <w:t xml:space="preserve">A </w:t>
      </w:r>
      <w:proofErr w:type="spellStart"/>
      <w:r w:rsidRPr="009F7DEF">
        <w:rPr>
          <w:b/>
        </w:rPr>
        <w:t>ProjectileView</w:t>
      </w:r>
      <w:proofErr w:type="spellEnd"/>
      <w:r w:rsidRPr="00575E11">
        <w:t xml:space="preserve"> a lövedékek nézete.</w:t>
      </w:r>
    </w:p>
    <w:p w14:paraId="5484D441" w14:textId="77777777" w:rsidR="00A12F02" w:rsidRPr="00575E11" w:rsidRDefault="00A12F02">
      <w:pPr>
        <w:spacing w:before="0" w:after="160" w:line="259" w:lineRule="auto"/>
        <w:contextualSpacing w:val="0"/>
        <w:jc w:val="left"/>
      </w:pPr>
      <w:r w:rsidRPr="00575E11">
        <w:br w:type="page"/>
      </w:r>
    </w:p>
    <w:p w14:paraId="736A4112" w14:textId="3EB558CB" w:rsidR="00A12F02" w:rsidRPr="00575E11" w:rsidRDefault="00A12F02" w:rsidP="00A12F02">
      <w:pPr>
        <w:pStyle w:val="Heading3"/>
      </w:pPr>
      <w:bookmarkStart w:id="47" w:name="_Toc513324137"/>
      <w:proofErr w:type="spellStart"/>
      <w:r w:rsidRPr="00575E11">
        <w:lastRenderedPageBreak/>
        <w:t>RobotView</w:t>
      </w:r>
      <w:bookmarkEnd w:id="47"/>
      <w:proofErr w:type="spellEnd"/>
    </w:p>
    <w:p w14:paraId="4F68FB9E" w14:textId="6C1324BA" w:rsidR="00292FC0" w:rsidRPr="00575E11" w:rsidRDefault="00A12F02" w:rsidP="0080352E">
      <w:pPr>
        <w:pStyle w:val="ListParagraph"/>
        <w:numPr>
          <w:ilvl w:val="0"/>
          <w:numId w:val="35"/>
        </w:numPr>
      </w:pPr>
      <w:r w:rsidRPr="00575E11">
        <w:rPr>
          <w:noProof/>
        </w:rPr>
        <w:drawing>
          <wp:anchor distT="0" distB="0" distL="114300" distR="114300" simplePos="0" relativeHeight="251699200" behindDoc="0" locked="0" layoutInCell="1" allowOverlap="1" wp14:anchorId="3AF7CFFA" wp14:editId="4BAB8882">
            <wp:simplePos x="0" y="0"/>
            <wp:positionH relativeFrom="column">
              <wp:posOffset>1002665</wp:posOffset>
            </wp:positionH>
            <wp:positionV relativeFrom="paragraph">
              <wp:posOffset>153924</wp:posOffset>
            </wp:positionV>
            <wp:extent cx="3383280" cy="3035808"/>
            <wp:effectExtent l="0" t="0" r="7620" b="0"/>
            <wp:wrapTopAndBottom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83280" cy="3035808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292FC0" w:rsidRPr="00575E11">
        <w:t xml:space="preserve">A robotokat a </w:t>
      </w:r>
      <w:proofErr w:type="spellStart"/>
      <w:r w:rsidR="00292FC0" w:rsidRPr="009F7DEF">
        <w:rPr>
          <w:b/>
        </w:rPr>
        <w:t>RobotView</w:t>
      </w:r>
      <w:proofErr w:type="spellEnd"/>
      <w:r w:rsidR="00292FC0" w:rsidRPr="00575E11">
        <w:t xml:space="preserve"> osztállyal lehet megjeleníteni.</w:t>
      </w:r>
    </w:p>
    <w:p w14:paraId="3574EB15" w14:textId="5E8ADD83" w:rsidR="00292FC0" w:rsidRPr="00575E11" w:rsidRDefault="00292FC0" w:rsidP="0080352E">
      <w:pPr>
        <w:pStyle w:val="ListParagraph"/>
        <w:numPr>
          <w:ilvl w:val="0"/>
          <w:numId w:val="35"/>
        </w:numPr>
      </w:pPr>
      <w:r w:rsidRPr="00575E11">
        <w:t xml:space="preserve">Az aktuális töltődési állapotuk is látható, ezt a </w:t>
      </w:r>
      <w:proofErr w:type="spellStart"/>
      <w:r w:rsidRPr="009F7DEF">
        <w:rPr>
          <w:b/>
        </w:rPr>
        <w:t>ChargeBar</w:t>
      </w:r>
      <w:proofErr w:type="spellEnd"/>
      <w:r w:rsidRPr="00575E11">
        <w:t xml:space="preserve"> </w:t>
      </w:r>
      <w:proofErr w:type="spellStart"/>
      <w:r w:rsidRPr="00575E11">
        <w:t>GameObject</w:t>
      </w:r>
      <w:proofErr w:type="spellEnd"/>
      <w:r w:rsidRPr="00575E11">
        <w:t xml:space="preserve"> és a </w:t>
      </w:r>
      <w:proofErr w:type="spellStart"/>
      <w:r w:rsidRPr="009F7DEF">
        <w:rPr>
          <w:b/>
        </w:rPr>
        <w:t>ChargeSpriteRenderer</w:t>
      </w:r>
      <w:proofErr w:type="spellEnd"/>
      <w:r w:rsidRPr="00575E11">
        <w:t xml:space="preserve"> </w:t>
      </w:r>
      <w:proofErr w:type="spellStart"/>
      <w:r w:rsidRPr="00575E11">
        <w:t>sprite</w:t>
      </w:r>
      <w:proofErr w:type="spellEnd"/>
      <w:r w:rsidRPr="00575E11">
        <w:t xml:space="preserve"> megjelenítő végzi.</w:t>
      </w:r>
    </w:p>
    <w:p w14:paraId="07A4BFE1" w14:textId="109B4532" w:rsidR="00292FC0" w:rsidRPr="00575E11" w:rsidRDefault="00292FC0" w:rsidP="0080352E">
      <w:pPr>
        <w:pStyle w:val="ListParagraph"/>
        <w:numPr>
          <w:ilvl w:val="0"/>
          <w:numId w:val="35"/>
        </w:numPr>
      </w:pPr>
      <w:r w:rsidRPr="00575E11">
        <w:t xml:space="preserve">A töltődés kijelzése lépcsőzetesen működik, a lépcsőfokok számát a </w:t>
      </w:r>
      <w:proofErr w:type="spellStart"/>
      <w:r w:rsidRPr="009F7DEF">
        <w:rPr>
          <w:b/>
        </w:rPr>
        <w:t>numberofChargeSprites</w:t>
      </w:r>
      <w:proofErr w:type="spellEnd"/>
      <w:r w:rsidRPr="00575E11">
        <w:t xml:space="preserve"> tartalmazza.</w:t>
      </w:r>
    </w:p>
    <w:p w14:paraId="2FBA596B" w14:textId="526FF687" w:rsidR="00292FC0" w:rsidRPr="00575E11" w:rsidRDefault="00292FC0" w:rsidP="00292FC0">
      <w:pPr>
        <w:pStyle w:val="Heading3"/>
      </w:pPr>
      <w:bookmarkStart w:id="48" w:name="_Toc513324138"/>
      <w:proofErr w:type="spellStart"/>
      <w:r w:rsidRPr="00575E11">
        <w:t>TileView</w:t>
      </w:r>
      <w:bookmarkEnd w:id="48"/>
      <w:proofErr w:type="spellEnd"/>
    </w:p>
    <w:p w14:paraId="2C5183AB" w14:textId="36000DEF" w:rsidR="00292FC0" w:rsidRPr="00575E11" w:rsidRDefault="00292FC0" w:rsidP="00292FC0">
      <w:pPr>
        <w:jc w:val="center"/>
      </w:pPr>
      <w:r w:rsidRPr="00575E11">
        <w:rPr>
          <w:noProof/>
        </w:rPr>
        <w:drawing>
          <wp:inline distT="0" distB="0" distL="0" distR="0" wp14:anchorId="723E768A" wp14:editId="4FBA37EB">
            <wp:extent cx="1938528" cy="1856232"/>
            <wp:effectExtent l="0" t="0" r="5080" b="0"/>
            <wp:docPr id="47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1938528" cy="18562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236251" w14:textId="6AD573F8" w:rsidR="00292FC0" w:rsidRPr="00575E11" w:rsidRDefault="00292FC0" w:rsidP="0080352E">
      <w:pPr>
        <w:pStyle w:val="ListParagraph"/>
        <w:numPr>
          <w:ilvl w:val="0"/>
          <w:numId w:val="36"/>
        </w:numPr>
      </w:pPr>
      <w:r w:rsidRPr="00575E11">
        <w:t xml:space="preserve">A </w:t>
      </w:r>
      <w:proofErr w:type="spellStart"/>
      <w:r w:rsidRPr="009F7DEF">
        <w:rPr>
          <w:b/>
        </w:rPr>
        <w:t>TileView</w:t>
      </w:r>
      <w:proofErr w:type="spellEnd"/>
      <w:r w:rsidRPr="00575E11">
        <w:t xml:space="preserve"> egy egyszerű, mezők megjelenítésére szolgáló osztály.</w:t>
      </w:r>
    </w:p>
    <w:p w14:paraId="19CEE503" w14:textId="77777777" w:rsidR="00292FC0" w:rsidRPr="00575E11" w:rsidRDefault="00292FC0">
      <w:pPr>
        <w:spacing w:before="0" w:after="160" w:line="259" w:lineRule="auto"/>
        <w:contextualSpacing w:val="0"/>
        <w:jc w:val="left"/>
      </w:pPr>
      <w:r w:rsidRPr="00575E11">
        <w:br w:type="page"/>
      </w:r>
    </w:p>
    <w:p w14:paraId="77EA1931" w14:textId="4C47F170" w:rsidR="00292FC0" w:rsidRPr="00575E11" w:rsidRDefault="00292FC0" w:rsidP="00292FC0">
      <w:pPr>
        <w:pStyle w:val="Heading3"/>
      </w:pPr>
      <w:bookmarkStart w:id="49" w:name="_Toc513324139"/>
      <w:proofErr w:type="spellStart"/>
      <w:r w:rsidRPr="00575E11">
        <w:lastRenderedPageBreak/>
        <w:t>WorldView</w:t>
      </w:r>
      <w:bookmarkEnd w:id="49"/>
      <w:proofErr w:type="spellEnd"/>
    </w:p>
    <w:p w14:paraId="7F062B07" w14:textId="593D9B0D" w:rsidR="00292FC0" w:rsidRPr="00575E11" w:rsidRDefault="00292FC0" w:rsidP="0080352E">
      <w:pPr>
        <w:pStyle w:val="ListParagraph"/>
        <w:numPr>
          <w:ilvl w:val="0"/>
          <w:numId w:val="36"/>
        </w:numPr>
      </w:pPr>
      <w:r w:rsidRPr="00575E11">
        <w:rPr>
          <w:noProof/>
        </w:rPr>
        <w:drawing>
          <wp:anchor distT="0" distB="0" distL="114300" distR="114300" simplePos="0" relativeHeight="251700224" behindDoc="0" locked="0" layoutInCell="1" allowOverlap="1" wp14:anchorId="4E041EEA" wp14:editId="16ED4607">
            <wp:simplePos x="0" y="0"/>
            <wp:positionH relativeFrom="column">
              <wp:posOffset>448310</wp:posOffset>
            </wp:positionH>
            <wp:positionV relativeFrom="paragraph">
              <wp:posOffset>153924</wp:posOffset>
            </wp:positionV>
            <wp:extent cx="4498848" cy="6528816"/>
            <wp:effectExtent l="0" t="0" r="0" b="5715"/>
            <wp:wrapTopAndBottom/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98848" cy="6528816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575E11">
        <w:t xml:space="preserve">A </w:t>
      </w:r>
      <w:proofErr w:type="spellStart"/>
      <w:r w:rsidRPr="009F7DEF">
        <w:rPr>
          <w:b/>
        </w:rPr>
        <w:t>WorldView</w:t>
      </w:r>
      <w:proofErr w:type="spellEnd"/>
      <w:r w:rsidRPr="00575E11">
        <w:t xml:space="preserve"> a legfontosabb nézet, a világ megjelenítése a feladata, emiatt tárolja az összes többi nézetet.</w:t>
      </w:r>
    </w:p>
    <w:p w14:paraId="2B723A35" w14:textId="60266D76" w:rsidR="00292FC0" w:rsidRPr="00575E11" w:rsidRDefault="00292FC0" w:rsidP="0080352E">
      <w:pPr>
        <w:pStyle w:val="ListParagraph"/>
        <w:numPr>
          <w:ilvl w:val="0"/>
          <w:numId w:val="36"/>
        </w:numPr>
      </w:pPr>
      <w:r w:rsidRPr="00575E11">
        <w:t xml:space="preserve">A </w:t>
      </w:r>
      <w:proofErr w:type="spellStart"/>
      <w:r w:rsidRPr="009F7DEF">
        <w:rPr>
          <w:b/>
        </w:rPr>
        <w:t>BuildingViews</w:t>
      </w:r>
      <w:proofErr w:type="spellEnd"/>
      <w:r w:rsidRPr="00575E11">
        <w:t xml:space="preserve"> </w:t>
      </w:r>
      <w:proofErr w:type="spellStart"/>
      <w:r w:rsidRPr="00575E11">
        <w:t>dictionary</w:t>
      </w:r>
      <w:proofErr w:type="spellEnd"/>
      <w:r w:rsidRPr="00575E11">
        <w:t xml:space="preserve"> épületekhez rendeli a nézeteiket.</w:t>
      </w:r>
    </w:p>
    <w:p w14:paraId="3D424346" w14:textId="3C4BC97E" w:rsidR="00292FC0" w:rsidRPr="00575E11" w:rsidRDefault="00292FC0" w:rsidP="0080352E">
      <w:pPr>
        <w:pStyle w:val="ListParagraph"/>
        <w:numPr>
          <w:ilvl w:val="0"/>
          <w:numId w:val="36"/>
        </w:numPr>
      </w:pPr>
      <w:r w:rsidRPr="00575E11">
        <w:t xml:space="preserve">Az </w:t>
      </w:r>
      <w:proofErr w:type="spellStart"/>
      <w:r w:rsidRPr="009F7DEF">
        <w:rPr>
          <w:b/>
        </w:rPr>
        <w:t>EnemyViews</w:t>
      </w:r>
      <w:proofErr w:type="spellEnd"/>
      <w:r w:rsidRPr="00575E11">
        <w:t xml:space="preserve"> az ellensége</w:t>
      </w:r>
      <w:r w:rsidR="000F6F01">
        <w:t>k</w:t>
      </w:r>
      <w:r w:rsidRPr="00575E11">
        <w:t xml:space="preserve"> megjelenítőit tárolja.</w:t>
      </w:r>
    </w:p>
    <w:p w14:paraId="20BA4BE5" w14:textId="1D5BACEC" w:rsidR="00292FC0" w:rsidRPr="00575E11" w:rsidRDefault="00292FC0" w:rsidP="0080352E">
      <w:pPr>
        <w:pStyle w:val="ListParagraph"/>
        <w:numPr>
          <w:ilvl w:val="0"/>
          <w:numId w:val="36"/>
        </w:numPr>
      </w:pPr>
      <w:r w:rsidRPr="00575E11">
        <w:t xml:space="preserve">A </w:t>
      </w:r>
      <w:proofErr w:type="spellStart"/>
      <w:r w:rsidRPr="009F7DEF">
        <w:rPr>
          <w:b/>
        </w:rPr>
        <w:t>GameplayCanvas</w:t>
      </w:r>
      <w:proofErr w:type="spellEnd"/>
      <w:r w:rsidRPr="00575E11">
        <w:t xml:space="preserve"> a játék futása közben elérhető menüelemeket tartja nyilván, például a gombokat és a kistérképet.</w:t>
      </w:r>
    </w:p>
    <w:p w14:paraId="6105954D" w14:textId="3B3E8729" w:rsidR="00292FC0" w:rsidRPr="00575E11" w:rsidRDefault="00292FC0" w:rsidP="0080352E">
      <w:pPr>
        <w:pStyle w:val="ListParagraph"/>
        <w:numPr>
          <w:ilvl w:val="0"/>
          <w:numId w:val="36"/>
        </w:numPr>
      </w:pPr>
      <w:r w:rsidRPr="00575E11">
        <w:lastRenderedPageBreak/>
        <w:t xml:space="preserve">A </w:t>
      </w:r>
      <w:proofErr w:type="spellStart"/>
      <w:r w:rsidRPr="009F7DEF">
        <w:rPr>
          <w:b/>
        </w:rPr>
        <w:t>HealthWidget</w:t>
      </w:r>
      <w:proofErr w:type="spellEnd"/>
      <w:r w:rsidRPr="009F7DEF">
        <w:rPr>
          <w:b/>
        </w:rPr>
        <w:t xml:space="preserve"> </w:t>
      </w:r>
      <w:r w:rsidRPr="00575E11">
        <w:t>a főhadiszállás aktuális életét jelzi ki.</w:t>
      </w:r>
    </w:p>
    <w:p w14:paraId="68D406BC" w14:textId="7FBE6F40" w:rsidR="00292FC0" w:rsidRPr="00575E11" w:rsidRDefault="00292FC0" w:rsidP="0080352E">
      <w:pPr>
        <w:pStyle w:val="ListParagraph"/>
        <w:numPr>
          <w:ilvl w:val="0"/>
          <w:numId w:val="36"/>
        </w:numPr>
      </w:pPr>
      <w:r w:rsidRPr="00575E11">
        <w:t xml:space="preserve">A </w:t>
      </w:r>
      <w:proofErr w:type="spellStart"/>
      <w:r w:rsidRPr="009F7DEF">
        <w:rPr>
          <w:b/>
        </w:rPr>
        <w:t>JobView</w:t>
      </w:r>
      <w:proofErr w:type="spellEnd"/>
      <w:r w:rsidRPr="009F7DEF">
        <w:rPr>
          <w:b/>
        </w:rPr>
        <w:t xml:space="preserve"> </w:t>
      </w:r>
      <w:r w:rsidRPr="00575E11">
        <w:t>tárolja a feladatok nézeteit.</w:t>
      </w:r>
    </w:p>
    <w:p w14:paraId="47BED9AB" w14:textId="3E187A2C" w:rsidR="00292FC0" w:rsidRPr="00575E11" w:rsidRDefault="00292FC0" w:rsidP="0080352E">
      <w:pPr>
        <w:pStyle w:val="ListParagraph"/>
        <w:numPr>
          <w:ilvl w:val="0"/>
          <w:numId w:val="36"/>
        </w:numPr>
      </w:pPr>
      <w:r w:rsidRPr="00575E11">
        <w:t xml:space="preserve">A </w:t>
      </w:r>
      <w:proofErr w:type="spellStart"/>
      <w:r w:rsidRPr="009F7DEF">
        <w:rPr>
          <w:b/>
        </w:rPr>
        <w:t>MenuCanvas</w:t>
      </w:r>
      <w:r w:rsidRPr="00575E11">
        <w:t>-on</w:t>
      </w:r>
      <w:proofErr w:type="spellEnd"/>
      <w:r w:rsidRPr="00575E11">
        <w:t xml:space="preserve"> helyezkednek el a játék szüneteltetésekor megjelenő menüpontok, mint például az új játék kezdése gombok, a kilépés gomb, valamint a </w:t>
      </w:r>
      <w:r w:rsidR="00534BEF">
        <w:t>mentésért</w:t>
      </w:r>
      <w:r w:rsidRPr="00575E11">
        <w:t xml:space="preserve"> és betöltésért felelős gombok.</w:t>
      </w:r>
    </w:p>
    <w:p w14:paraId="03F8569C" w14:textId="347632C9" w:rsidR="00292FC0" w:rsidRPr="00575E11" w:rsidRDefault="00292FC0" w:rsidP="0080352E">
      <w:pPr>
        <w:pStyle w:val="ListParagraph"/>
        <w:numPr>
          <w:ilvl w:val="0"/>
          <w:numId w:val="36"/>
        </w:numPr>
      </w:pPr>
      <w:r w:rsidRPr="00575E11">
        <w:t xml:space="preserve">A </w:t>
      </w:r>
      <w:proofErr w:type="spellStart"/>
      <w:r w:rsidRPr="009F7DEF">
        <w:rPr>
          <w:b/>
        </w:rPr>
        <w:t>ProjectileViews</w:t>
      </w:r>
      <w:proofErr w:type="spellEnd"/>
      <w:r w:rsidRPr="009F7DEF">
        <w:rPr>
          <w:b/>
        </w:rPr>
        <w:t xml:space="preserve"> </w:t>
      </w:r>
      <w:r w:rsidRPr="00575E11">
        <w:t>tartja számot az aktuálisan játékban lévő lövedékek nézeteit.</w:t>
      </w:r>
    </w:p>
    <w:p w14:paraId="3587293A" w14:textId="79FE5A21" w:rsidR="00292FC0" w:rsidRPr="00575E11" w:rsidRDefault="00292FC0" w:rsidP="0080352E">
      <w:pPr>
        <w:pStyle w:val="ListParagraph"/>
        <w:numPr>
          <w:ilvl w:val="0"/>
          <w:numId w:val="36"/>
        </w:numPr>
      </w:pPr>
      <w:r w:rsidRPr="00575E11">
        <w:t xml:space="preserve">A </w:t>
      </w:r>
      <w:proofErr w:type="spellStart"/>
      <w:r w:rsidRPr="009F7DEF">
        <w:rPr>
          <w:b/>
        </w:rPr>
        <w:t>ResourceWidget</w:t>
      </w:r>
      <w:proofErr w:type="spellEnd"/>
      <w:r w:rsidRPr="009F7DEF">
        <w:rPr>
          <w:b/>
        </w:rPr>
        <w:t xml:space="preserve"> </w:t>
      </w:r>
      <w:r w:rsidRPr="00575E11">
        <w:t>jeleníti meg a játékos által felhasználható erőforrások számát.</w:t>
      </w:r>
    </w:p>
    <w:p w14:paraId="2DD4968E" w14:textId="40DA6A40" w:rsidR="002E64D5" w:rsidRPr="00575E11" w:rsidRDefault="002E64D5" w:rsidP="0080352E">
      <w:pPr>
        <w:pStyle w:val="ListParagraph"/>
        <w:numPr>
          <w:ilvl w:val="0"/>
          <w:numId w:val="36"/>
        </w:numPr>
      </w:pPr>
      <w:r w:rsidRPr="00575E11">
        <w:t xml:space="preserve">A </w:t>
      </w:r>
      <w:proofErr w:type="spellStart"/>
      <w:r w:rsidRPr="009F7DEF">
        <w:rPr>
          <w:b/>
        </w:rPr>
        <w:t>RobotViews</w:t>
      </w:r>
      <w:proofErr w:type="spellEnd"/>
      <w:r w:rsidRPr="009F7DEF">
        <w:rPr>
          <w:b/>
        </w:rPr>
        <w:t xml:space="preserve"> </w:t>
      </w:r>
      <w:r w:rsidRPr="00575E11">
        <w:t>kollekcióban vannak a robotok megjelenítői.</w:t>
      </w:r>
    </w:p>
    <w:p w14:paraId="162AE215" w14:textId="72B92AF9" w:rsidR="002E64D5" w:rsidRPr="00575E11" w:rsidRDefault="002E64D5" w:rsidP="0080352E">
      <w:pPr>
        <w:pStyle w:val="ListParagraph"/>
        <w:numPr>
          <w:ilvl w:val="0"/>
          <w:numId w:val="36"/>
        </w:numPr>
      </w:pPr>
      <w:r w:rsidRPr="00575E11">
        <w:t xml:space="preserve">A </w:t>
      </w:r>
      <w:r w:rsidRPr="009F7DEF">
        <w:rPr>
          <w:b/>
        </w:rPr>
        <w:t xml:space="preserve">Text </w:t>
      </w:r>
      <w:r w:rsidRPr="00575E11">
        <w:t>mező tárolja a játékosnak szánt aktuális üzenetet. Ez lehet a játék vége üzenet, gratuláció a nyeréshez stb.</w:t>
      </w:r>
    </w:p>
    <w:p w14:paraId="44B284A6" w14:textId="0309265C" w:rsidR="002E64D5" w:rsidRPr="00575E11" w:rsidRDefault="002E64D5" w:rsidP="0080352E">
      <w:pPr>
        <w:pStyle w:val="ListParagraph"/>
        <w:numPr>
          <w:ilvl w:val="0"/>
          <w:numId w:val="36"/>
        </w:numPr>
      </w:pPr>
      <w:r w:rsidRPr="00575E11">
        <w:t xml:space="preserve">A </w:t>
      </w:r>
      <w:proofErr w:type="spellStart"/>
      <w:r w:rsidRPr="009F7DEF">
        <w:rPr>
          <w:b/>
        </w:rPr>
        <w:t>TileViews</w:t>
      </w:r>
      <w:proofErr w:type="spellEnd"/>
      <w:r w:rsidRPr="009F7DEF">
        <w:rPr>
          <w:b/>
        </w:rPr>
        <w:t xml:space="preserve"> </w:t>
      </w:r>
      <w:proofErr w:type="spellStart"/>
      <w:r w:rsidRPr="00575E11">
        <w:t>dictionary</w:t>
      </w:r>
      <w:proofErr w:type="spellEnd"/>
      <w:r w:rsidRPr="00575E11">
        <w:t xml:space="preserve"> tárolja a mezők nézeteit.</w:t>
      </w:r>
    </w:p>
    <w:p w14:paraId="1111383E" w14:textId="636EA282" w:rsidR="002E64D5" w:rsidRPr="00575E11" w:rsidRDefault="002E64D5" w:rsidP="0080352E">
      <w:pPr>
        <w:pStyle w:val="ListParagraph"/>
        <w:numPr>
          <w:ilvl w:val="0"/>
          <w:numId w:val="36"/>
        </w:numPr>
      </w:pPr>
      <w:r w:rsidRPr="00575E11">
        <w:t xml:space="preserve">A </w:t>
      </w:r>
      <w:proofErr w:type="spellStart"/>
      <w:r w:rsidRPr="009F7DEF">
        <w:rPr>
          <w:b/>
        </w:rPr>
        <w:t>TimeWidget</w:t>
      </w:r>
      <w:proofErr w:type="spellEnd"/>
      <w:r w:rsidRPr="009F7DEF">
        <w:rPr>
          <w:b/>
        </w:rPr>
        <w:t xml:space="preserve"> </w:t>
      </w:r>
      <w:r w:rsidRPr="00575E11">
        <w:t>megjelenítő mutatja a túléléshez szükséges hátralevő időt.</w:t>
      </w:r>
    </w:p>
    <w:p w14:paraId="265D324A" w14:textId="31427F14" w:rsidR="002E64D5" w:rsidRPr="00575E11" w:rsidRDefault="002E64D5" w:rsidP="0080352E">
      <w:pPr>
        <w:pStyle w:val="ListParagraph"/>
        <w:numPr>
          <w:ilvl w:val="0"/>
          <w:numId w:val="36"/>
        </w:numPr>
      </w:pPr>
      <w:r w:rsidRPr="00575E11">
        <w:t xml:space="preserve">A világra való referenciát a </w:t>
      </w:r>
      <w:r w:rsidRPr="009F7DEF">
        <w:rPr>
          <w:b/>
        </w:rPr>
        <w:t xml:space="preserve">World </w:t>
      </w:r>
      <w:r w:rsidRPr="00575E11">
        <w:t>nevű változóban tartja.</w:t>
      </w:r>
    </w:p>
    <w:p w14:paraId="5F11EE8B" w14:textId="15D8193E" w:rsidR="002E64D5" w:rsidRPr="00575E11" w:rsidRDefault="002E64D5" w:rsidP="0080352E">
      <w:pPr>
        <w:pStyle w:val="ListParagraph"/>
        <w:numPr>
          <w:ilvl w:val="0"/>
          <w:numId w:val="36"/>
        </w:numPr>
      </w:pPr>
      <w:r w:rsidRPr="00575E11">
        <w:t xml:space="preserve">Az egyes robotok vásárlására használható gombok a </w:t>
      </w:r>
      <w:proofErr w:type="spellStart"/>
      <w:r w:rsidRPr="009F7DEF">
        <w:rPr>
          <w:b/>
        </w:rPr>
        <w:t>BuyRobot</w:t>
      </w:r>
      <w:proofErr w:type="spellEnd"/>
      <w:r w:rsidRPr="009F7DEF">
        <w:rPr>
          <w:b/>
        </w:rPr>
        <w:t xml:space="preserve"> </w:t>
      </w:r>
      <w:r w:rsidRPr="00575E11">
        <w:t>metódust hívják meg, átadva a robot típusát.</w:t>
      </w:r>
    </w:p>
    <w:p w14:paraId="1E4D1EEA" w14:textId="1796C9F4" w:rsidR="002E64D5" w:rsidRPr="00575E11" w:rsidRDefault="002E64D5" w:rsidP="0080352E">
      <w:pPr>
        <w:pStyle w:val="ListParagraph"/>
        <w:numPr>
          <w:ilvl w:val="0"/>
          <w:numId w:val="36"/>
        </w:numPr>
      </w:pPr>
      <w:r w:rsidRPr="00575E11">
        <w:t xml:space="preserve">A </w:t>
      </w:r>
      <w:proofErr w:type="spellStart"/>
      <w:r w:rsidRPr="009F7DEF">
        <w:rPr>
          <w:b/>
        </w:rPr>
        <w:t>SaveWorld</w:t>
      </w:r>
      <w:proofErr w:type="spellEnd"/>
      <w:r w:rsidRPr="009F7DEF">
        <w:rPr>
          <w:b/>
        </w:rPr>
        <w:t xml:space="preserve"> </w:t>
      </w:r>
      <w:r w:rsidRPr="00575E11">
        <w:t xml:space="preserve">és a </w:t>
      </w:r>
      <w:proofErr w:type="spellStart"/>
      <w:r w:rsidRPr="009F7DEF">
        <w:rPr>
          <w:b/>
        </w:rPr>
        <w:t>LoadWorld</w:t>
      </w:r>
      <w:proofErr w:type="spellEnd"/>
      <w:r w:rsidRPr="009F7DEF">
        <w:rPr>
          <w:b/>
        </w:rPr>
        <w:t xml:space="preserve"> </w:t>
      </w:r>
      <w:r w:rsidRPr="00575E11">
        <w:t>függvényeket hívják meg a mentő és betöltő gombok. Ezek értesítik a modellt a szükséges műveletekről.</w:t>
      </w:r>
    </w:p>
    <w:p w14:paraId="0ECE4A3E" w14:textId="00B5AFD4" w:rsidR="002E64D5" w:rsidRPr="00575E11" w:rsidRDefault="002E64D5" w:rsidP="0080352E">
      <w:pPr>
        <w:pStyle w:val="ListParagraph"/>
        <w:numPr>
          <w:ilvl w:val="0"/>
          <w:numId w:val="36"/>
        </w:numPr>
      </w:pPr>
      <w:r w:rsidRPr="00575E11">
        <w:t xml:space="preserve">A </w:t>
      </w:r>
      <w:proofErr w:type="spellStart"/>
      <w:r w:rsidRPr="009F7DEF">
        <w:rPr>
          <w:b/>
        </w:rPr>
        <w:t>NewGame</w:t>
      </w:r>
      <w:proofErr w:type="spellEnd"/>
      <w:r w:rsidRPr="009F7DEF">
        <w:rPr>
          <w:b/>
        </w:rPr>
        <w:t xml:space="preserve"> </w:t>
      </w:r>
      <w:r w:rsidRPr="00575E11">
        <w:t xml:space="preserve">metódus </w:t>
      </w:r>
      <w:proofErr w:type="spellStart"/>
      <w:r w:rsidRPr="00575E11">
        <w:t>hívódik</w:t>
      </w:r>
      <w:proofErr w:type="spellEnd"/>
      <w:r w:rsidRPr="00575E11">
        <w:t xml:space="preserve"> meg, ha a felhasználó valamelyik új játék gombra kattint. A nehézség is itt adódik át, paraméterként.</w:t>
      </w:r>
    </w:p>
    <w:p w14:paraId="5527098B" w14:textId="4F414667" w:rsidR="002E64D5" w:rsidRPr="00575E11" w:rsidRDefault="002E64D5" w:rsidP="0080352E">
      <w:pPr>
        <w:pStyle w:val="ListParagraph"/>
        <w:numPr>
          <w:ilvl w:val="0"/>
          <w:numId w:val="36"/>
        </w:numPr>
      </w:pPr>
      <w:r w:rsidRPr="00575E11">
        <w:t xml:space="preserve">A </w:t>
      </w:r>
      <w:proofErr w:type="spellStart"/>
      <w:r w:rsidRPr="00575E11">
        <w:t>escape</w:t>
      </w:r>
      <w:proofErr w:type="spellEnd"/>
      <w:r w:rsidRPr="00575E11">
        <w:t xml:space="preserve"> billentyű megnyomására a </w:t>
      </w:r>
      <w:proofErr w:type="spellStart"/>
      <w:r w:rsidRPr="009F7DEF">
        <w:rPr>
          <w:b/>
        </w:rPr>
        <w:t>Pause</w:t>
      </w:r>
      <w:proofErr w:type="spellEnd"/>
      <w:r w:rsidRPr="009F7DEF">
        <w:rPr>
          <w:b/>
        </w:rPr>
        <w:t xml:space="preserve"> </w:t>
      </w:r>
      <w:r w:rsidRPr="00575E11">
        <w:t xml:space="preserve">függvény </w:t>
      </w:r>
      <w:proofErr w:type="spellStart"/>
      <w:r w:rsidRPr="00575E11">
        <w:t>hívódik</w:t>
      </w:r>
      <w:proofErr w:type="spellEnd"/>
      <w:r w:rsidRPr="00575E11">
        <w:t xml:space="preserve"> meg, az aktuális állapottól függő paraméterekkel.</w:t>
      </w:r>
    </w:p>
    <w:p w14:paraId="1636C93E" w14:textId="20866ADE" w:rsidR="002E64D5" w:rsidRPr="00575E11" w:rsidRDefault="00150592" w:rsidP="0080352E">
      <w:pPr>
        <w:pStyle w:val="ListParagraph"/>
        <w:numPr>
          <w:ilvl w:val="0"/>
          <w:numId w:val="36"/>
        </w:numPr>
      </w:pPr>
      <w:r w:rsidRPr="00575E11">
        <w:t xml:space="preserve">Mivel a nézetek a </w:t>
      </w:r>
      <w:proofErr w:type="spellStart"/>
      <w:r w:rsidRPr="00575E11">
        <w:t>MonoBehavior</w:t>
      </w:r>
      <w:proofErr w:type="spellEnd"/>
      <w:r w:rsidRPr="00575E11">
        <w:t xml:space="preserve"> osztályból öröklődnek, a </w:t>
      </w:r>
      <w:proofErr w:type="spellStart"/>
      <w:r w:rsidRPr="00575E11">
        <w:t>Unity</w:t>
      </w:r>
      <w:proofErr w:type="spellEnd"/>
      <w:r w:rsidRPr="00575E11">
        <w:t xml:space="preserve"> motor automatikusan, folyamatosan meghívja az Update metódusukat, átadva az előző hívás óta eltelt időt. Ezt az időt adja tovább az aktuális világ objektumnak, ami elvégzi a szükséges frissítéseket. A nézet ezen felül még </w:t>
      </w:r>
      <w:proofErr w:type="spellStart"/>
      <w:r w:rsidRPr="00575E11">
        <w:t>időszerűsíti</w:t>
      </w:r>
      <w:proofErr w:type="spellEnd"/>
      <w:r w:rsidRPr="00575E11">
        <w:t xml:space="preserve"> a felhasználható erőforrásokat, a hátralevő életet és idő megjelenítő kijelzőket.</w:t>
      </w:r>
    </w:p>
    <w:p w14:paraId="5FBE8F41" w14:textId="5C1EE893" w:rsidR="00150592" w:rsidRPr="00575E11" w:rsidRDefault="00150592">
      <w:pPr>
        <w:spacing w:before="0" w:after="160" w:line="259" w:lineRule="auto"/>
        <w:contextualSpacing w:val="0"/>
        <w:jc w:val="left"/>
      </w:pPr>
      <w:r w:rsidRPr="00575E11">
        <w:br w:type="page"/>
      </w:r>
    </w:p>
    <w:p w14:paraId="08721BE6" w14:textId="45301D64" w:rsidR="006B33CD" w:rsidRPr="00575E11" w:rsidRDefault="006B33CD" w:rsidP="006B33CD">
      <w:pPr>
        <w:pStyle w:val="Heading3"/>
      </w:pPr>
      <w:bookmarkStart w:id="50" w:name="_Toc513324140"/>
      <w:r w:rsidRPr="00575E11">
        <w:rPr>
          <w:noProof/>
        </w:rPr>
        <w:lastRenderedPageBreak/>
        <w:drawing>
          <wp:anchor distT="0" distB="0" distL="114300" distR="114300" simplePos="0" relativeHeight="251701248" behindDoc="0" locked="0" layoutInCell="1" allowOverlap="1" wp14:anchorId="7A8162A0" wp14:editId="61E45E1E">
            <wp:simplePos x="0" y="0"/>
            <wp:positionH relativeFrom="margin">
              <wp:align>center</wp:align>
            </wp:positionH>
            <wp:positionV relativeFrom="paragraph">
              <wp:posOffset>599440</wp:posOffset>
            </wp:positionV>
            <wp:extent cx="2807208" cy="3483864"/>
            <wp:effectExtent l="0" t="0" r="0" b="2540"/>
            <wp:wrapTopAndBottom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07208" cy="3483864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proofErr w:type="spellStart"/>
      <w:r w:rsidRPr="00575E11">
        <w:t>CameraController</w:t>
      </w:r>
      <w:bookmarkEnd w:id="50"/>
      <w:proofErr w:type="spellEnd"/>
    </w:p>
    <w:p w14:paraId="797BE5B6" w14:textId="678DC79F" w:rsidR="006B33CD" w:rsidRPr="00575E11" w:rsidRDefault="006B33CD" w:rsidP="0080352E">
      <w:pPr>
        <w:pStyle w:val="ListParagraph"/>
        <w:numPr>
          <w:ilvl w:val="0"/>
          <w:numId w:val="36"/>
        </w:numPr>
      </w:pPr>
      <w:r w:rsidRPr="00575E11">
        <w:t xml:space="preserve">A </w:t>
      </w:r>
      <w:proofErr w:type="spellStart"/>
      <w:r w:rsidRPr="009F7DEF">
        <w:rPr>
          <w:b/>
        </w:rPr>
        <w:t>CameraController</w:t>
      </w:r>
      <w:proofErr w:type="spellEnd"/>
      <w:r w:rsidRPr="00575E11">
        <w:t xml:space="preserve"> osztály felel a kamera mozgatásáért.</w:t>
      </w:r>
    </w:p>
    <w:p w14:paraId="76202A6F" w14:textId="013B577F" w:rsidR="006B33CD" w:rsidRPr="00575E11" w:rsidRDefault="006B33CD" w:rsidP="0080352E">
      <w:pPr>
        <w:pStyle w:val="ListParagraph"/>
        <w:numPr>
          <w:ilvl w:val="0"/>
          <w:numId w:val="36"/>
        </w:numPr>
      </w:pPr>
      <w:r w:rsidRPr="00575E11">
        <w:t xml:space="preserve">Tárol egy referenciát a játék aktuális kamerájára a </w:t>
      </w:r>
      <w:r w:rsidRPr="009F7DEF">
        <w:rPr>
          <w:b/>
        </w:rPr>
        <w:t>Camera</w:t>
      </w:r>
      <w:r w:rsidRPr="00575E11">
        <w:t xml:space="preserve"> változóban.</w:t>
      </w:r>
    </w:p>
    <w:p w14:paraId="5C984C92" w14:textId="47134444" w:rsidR="006B33CD" w:rsidRPr="00575E11" w:rsidRDefault="006B33CD" w:rsidP="0080352E">
      <w:pPr>
        <w:pStyle w:val="ListParagraph"/>
        <w:numPr>
          <w:ilvl w:val="0"/>
          <w:numId w:val="36"/>
        </w:numPr>
      </w:pPr>
      <w:r w:rsidRPr="00575E11">
        <w:t xml:space="preserve">A </w:t>
      </w:r>
      <w:proofErr w:type="spellStart"/>
      <w:r w:rsidRPr="009F7DEF">
        <w:rPr>
          <w:b/>
        </w:rPr>
        <w:t>PanningBorder</w:t>
      </w:r>
      <w:proofErr w:type="spellEnd"/>
      <w:r w:rsidRPr="00575E11">
        <w:t xml:space="preserve"> változó határozza meg, hogy milyen közel kell lennie a kurzornak a képernyő széléhez, hogy a kamera megmozduljon.</w:t>
      </w:r>
    </w:p>
    <w:p w14:paraId="492EAD62" w14:textId="19B5A8DD" w:rsidR="006B33CD" w:rsidRPr="00575E11" w:rsidRDefault="006B33CD" w:rsidP="0080352E">
      <w:pPr>
        <w:pStyle w:val="ListParagraph"/>
        <w:numPr>
          <w:ilvl w:val="0"/>
          <w:numId w:val="36"/>
        </w:numPr>
      </w:pPr>
      <w:r w:rsidRPr="00575E11">
        <w:t xml:space="preserve">A </w:t>
      </w:r>
      <w:proofErr w:type="spellStart"/>
      <w:r w:rsidRPr="009F7DEF">
        <w:rPr>
          <w:b/>
        </w:rPr>
        <w:t>PanningLowerLimists</w:t>
      </w:r>
      <w:proofErr w:type="spellEnd"/>
      <w:r w:rsidRPr="00575E11">
        <w:t xml:space="preserve"> és </w:t>
      </w:r>
      <w:proofErr w:type="spellStart"/>
      <w:r w:rsidRPr="009F7DEF">
        <w:rPr>
          <w:b/>
        </w:rPr>
        <w:t>PanningUpperLimits</w:t>
      </w:r>
      <w:proofErr w:type="spellEnd"/>
      <w:r w:rsidRPr="00575E11">
        <w:t xml:space="preserve"> változók tárolják, hogy milyen messzire lehet maximálisan mozgatni a kamerát.</w:t>
      </w:r>
    </w:p>
    <w:p w14:paraId="691BE48C" w14:textId="49B4CA6D" w:rsidR="006B33CD" w:rsidRPr="00575E11" w:rsidRDefault="006B33CD" w:rsidP="0080352E">
      <w:pPr>
        <w:pStyle w:val="ListParagraph"/>
        <w:numPr>
          <w:ilvl w:val="0"/>
          <w:numId w:val="36"/>
        </w:numPr>
      </w:pPr>
      <w:r w:rsidRPr="00575E11">
        <w:t xml:space="preserve">A </w:t>
      </w:r>
      <w:proofErr w:type="spellStart"/>
      <w:r w:rsidRPr="009F7DEF">
        <w:rPr>
          <w:b/>
        </w:rPr>
        <w:t>PanningSpeed</w:t>
      </w:r>
      <w:proofErr w:type="spellEnd"/>
      <w:r w:rsidRPr="00575E11">
        <w:t xml:space="preserve"> változó a kamera mozgási sebességét tartalmazza.</w:t>
      </w:r>
    </w:p>
    <w:p w14:paraId="4C97172F" w14:textId="474A4EBA" w:rsidR="006B33CD" w:rsidRPr="00575E11" w:rsidRDefault="006B33CD" w:rsidP="0080352E">
      <w:pPr>
        <w:pStyle w:val="ListParagraph"/>
        <w:numPr>
          <w:ilvl w:val="0"/>
          <w:numId w:val="36"/>
        </w:numPr>
      </w:pPr>
      <w:r w:rsidRPr="00575E11">
        <w:t xml:space="preserve">A </w:t>
      </w:r>
      <w:proofErr w:type="spellStart"/>
      <w:r w:rsidRPr="009F7DEF">
        <w:rPr>
          <w:b/>
        </w:rPr>
        <w:t>ZoomingSpeed</w:t>
      </w:r>
      <w:proofErr w:type="spellEnd"/>
      <w:r w:rsidRPr="00575E11">
        <w:t xml:space="preserve"> pedig a kamera közelítési és távolítási sebességét</w:t>
      </w:r>
      <w:r w:rsidR="00301F62">
        <w:t xml:space="preserve"> tárolja</w:t>
      </w:r>
      <w:r w:rsidRPr="00575E11">
        <w:t>.</w:t>
      </w:r>
    </w:p>
    <w:p w14:paraId="584DFB32" w14:textId="77777777" w:rsidR="006B33CD" w:rsidRPr="00575E11" w:rsidRDefault="006B33CD" w:rsidP="006B33CD">
      <w:pPr>
        <w:spacing w:before="0" w:after="160" w:line="259" w:lineRule="auto"/>
        <w:contextualSpacing w:val="0"/>
        <w:jc w:val="left"/>
      </w:pPr>
      <w:r w:rsidRPr="00575E11">
        <w:br w:type="page"/>
      </w:r>
    </w:p>
    <w:p w14:paraId="26F535E7" w14:textId="5864352F" w:rsidR="006B33CD" w:rsidRPr="00575E11" w:rsidRDefault="006B33CD" w:rsidP="006B33CD">
      <w:pPr>
        <w:pStyle w:val="Heading3"/>
      </w:pPr>
      <w:bookmarkStart w:id="51" w:name="_Toc513324141"/>
      <w:proofErr w:type="spellStart"/>
      <w:r w:rsidRPr="00575E11">
        <w:lastRenderedPageBreak/>
        <w:t>MouseController</w:t>
      </w:r>
      <w:bookmarkEnd w:id="51"/>
      <w:proofErr w:type="spellEnd"/>
    </w:p>
    <w:p w14:paraId="17592026" w14:textId="3F52F178" w:rsidR="006B33CD" w:rsidRPr="00575E11" w:rsidRDefault="006B33CD" w:rsidP="0080352E">
      <w:pPr>
        <w:pStyle w:val="ListParagraph"/>
        <w:numPr>
          <w:ilvl w:val="0"/>
          <w:numId w:val="38"/>
        </w:numPr>
      </w:pPr>
      <w:r w:rsidRPr="00575E11">
        <w:rPr>
          <w:noProof/>
        </w:rPr>
        <w:drawing>
          <wp:anchor distT="0" distB="0" distL="114300" distR="114300" simplePos="0" relativeHeight="251702272" behindDoc="0" locked="0" layoutInCell="1" allowOverlap="1" wp14:anchorId="649A4753" wp14:editId="1765E843">
            <wp:simplePos x="0" y="0"/>
            <wp:positionH relativeFrom="column">
              <wp:posOffset>1290701</wp:posOffset>
            </wp:positionH>
            <wp:positionV relativeFrom="paragraph">
              <wp:posOffset>153924</wp:posOffset>
            </wp:positionV>
            <wp:extent cx="2816352" cy="3566160"/>
            <wp:effectExtent l="0" t="0" r="3175" b="0"/>
            <wp:wrapTopAndBottom/>
            <wp:docPr id="50" name="Picture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16352" cy="356616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575E11">
        <w:t xml:space="preserve">A </w:t>
      </w:r>
      <w:proofErr w:type="spellStart"/>
      <w:r w:rsidRPr="009F7DEF">
        <w:rPr>
          <w:b/>
        </w:rPr>
        <w:t>MouseController</w:t>
      </w:r>
      <w:proofErr w:type="spellEnd"/>
      <w:r w:rsidRPr="00575E11">
        <w:t xml:space="preserve"> osztály felel a</w:t>
      </w:r>
      <w:r w:rsidR="00A458B0" w:rsidRPr="00575E11">
        <w:t>z egér kezeléséért, az azzal való interakciók lebonyolításáért.</w:t>
      </w:r>
    </w:p>
    <w:p w14:paraId="6C066DAB" w14:textId="56EF5279" w:rsidR="00A458B0" w:rsidRPr="00575E11" w:rsidRDefault="00A458B0" w:rsidP="0080352E">
      <w:pPr>
        <w:pStyle w:val="ListParagraph"/>
        <w:numPr>
          <w:ilvl w:val="0"/>
          <w:numId w:val="38"/>
        </w:numPr>
      </w:pPr>
      <w:r w:rsidRPr="00575E11">
        <w:t xml:space="preserve">A </w:t>
      </w:r>
      <w:proofErr w:type="spellStart"/>
      <w:r w:rsidRPr="009F7DEF">
        <w:rPr>
          <w:b/>
        </w:rPr>
        <w:t>currentX</w:t>
      </w:r>
      <w:proofErr w:type="spellEnd"/>
      <w:r w:rsidRPr="00575E11">
        <w:t xml:space="preserve"> és </w:t>
      </w:r>
      <w:proofErr w:type="spellStart"/>
      <w:r w:rsidRPr="009F7DEF">
        <w:rPr>
          <w:b/>
        </w:rPr>
        <w:t>currentY</w:t>
      </w:r>
      <w:proofErr w:type="spellEnd"/>
      <w:r w:rsidRPr="00575E11">
        <w:t xml:space="preserve"> változókban tárolódik a kurzor aktuális pozíciója, egészre kerekítve, így pontosan meghatározható, hogy az egér melyik mező fölött áll.</w:t>
      </w:r>
    </w:p>
    <w:p w14:paraId="363BBF34" w14:textId="42F90432" w:rsidR="00A458B0" w:rsidRPr="00575E11" w:rsidRDefault="00A458B0" w:rsidP="0080352E">
      <w:pPr>
        <w:pStyle w:val="ListParagraph"/>
        <w:numPr>
          <w:ilvl w:val="0"/>
          <w:numId w:val="38"/>
        </w:numPr>
      </w:pPr>
      <w:r w:rsidRPr="00575E11">
        <w:t xml:space="preserve">A </w:t>
      </w:r>
      <w:proofErr w:type="spellStart"/>
      <w:r w:rsidRPr="009F7DEF">
        <w:rPr>
          <w:b/>
        </w:rPr>
        <w:t>multipleSelection</w:t>
      </w:r>
      <w:proofErr w:type="spellEnd"/>
      <w:r w:rsidRPr="00575E11">
        <w:t xml:space="preserve"> logikai változó igaz értéket vesz fel, amennyiben a játékos az egér bal gombját nyomva tartva több mezőt is kijelöl.</w:t>
      </w:r>
    </w:p>
    <w:p w14:paraId="6622BEF7" w14:textId="649D58EB" w:rsidR="00A458B0" w:rsidRPr="00575E11" w:rsidRDefault="00A458B0" w:rsidP="0080352E">
      <w:pPr>
        <w:pStyle w:val="ListParagraph"/>
        <w:numPr>
          <w:ilvl w:val="0"/>
          <w:numId w:val="38"/>
        </w:numPr>
      </w:pPr>
      <w:r w:rsidRPr="00575E11">
        <w:t xml:space="preserve">Ilyenkor a kijelölés kezdetének pozícióját a </w:t>
      </w:r>
      <w:proofErr w:type="spellStart"/>
      <w:r w:rsidRPr="009F7DEF">
        <w:rPr>
          <w:b/>
        </w:rPr>
        <w:t>startingX</w:t>
      </w:r>
      <w:proofErr w:type="spellEnd"/>
      <w:r w:rsidRPr="00575E11">
        <w:t xml:space="preserve"> és a </w:t>
      </w:r>
      <w:proofErr w:type="spellStart"/>
      <w:r w:rsidRPr="009F7DEF">
        <w:rPr>
          <w:b/>
        </w:rPr>
        <w:t>startingY</w:t>
      </w:r>
      <w:proofErr w:type="spellEnd"/>
      <w:r w:rsidRPr="00575E11">
        <w:t xml:space="preserve"> adattagok tartalmazzák.</w:t>
      </w:r>
    </w:p>
    <w:p w14:paraId="03690F35" w14:textId="4470A7B2" w:rsidR="00A458B0" w:rsidRPr="00575E11" w:rsidRDefault="00A458B0" w:rsidP="0080352E">
      <w:pPr>
        <w:pStyle w:val="ListParagraph"/>
        <w:numPr>
          <w:ilvl w:val="0"/>
          <w:numId w:val="38"/>
        </w:numPr>
      </w:pPr>
      <w:r w:rsidRPr="00575E11">
        <w:t xml:space="preserve">A </w:t>
      </w:r>
      <w:proofErr w:type="spellStart"/>
      <w:r w:rsidRPr="009F7DEF">
        <w:rPr>
          <w:b/>
        </w:rPr>
        <w:t>JobType</w:t>
      </w:r>
      <w:proofErr w:type="spellEnd"/>
      <w:r w:rsidRPr="00575E11">
        <w:t xml:space="preserve"> változóban pedig az aktuális, kiadásra szánt feladat típusa van tárolva.</w:t>
      </w:r>
    </w:p>
    <w:p w14:paraId="1CA13A2B" w14:textId="42AAA127" w:rsidR="006B33CD" w:rsidRPr="00575E11" w:rsidRDefault="006B33CD" w:rsidP="006B33CD">
      <w:pPr>
        <w:spacing w:before="0" w:after="160" w:line="259" w:lineRule="auto"/>
        <w:contextualSpacing w:val="0"/>
        <w:jc w:val="left"/>
      </w:pPr>
      <w:r w:rsidRPr="00575E11">
        <w:br w:type="page"/>
      </w:r>
    </w:p>
    <w:p w14:paraId="28CD2BE7" w14:textId="0C9B97B5" w:rsidR="00150592" w:rsidRPr="00575E11" w:rsidRDefault="00150592" w:rsidP="00150592">
      <w:pPr>
        <w:pStyle w:val="Heading2"/>
      </w:pPr>
      <w:bookmarkStart w:id="52" w:name="_Toc513324142"/>
      <w:r w:rsidRPr="00575E11">
        <w:lastRenderedPageBreak/>
        <w:t>Tesztelés</w:t>
      </w:r>
      <w:bookmarkEnd w:id="52"/>
    </w:p>
    <w:p w14:paraId="4FFF3B55" w14:textId="4340648C" w:rsidR="00150592" w:rsidRPr="00575E11" w:rsidRDefault="00150592" w:rsidP="00150592">
      <w:pPr>
        <w:pStyle w:val="Heading3"/>
      </w:pPr>
      <w:bookmarkStart w:id="53" w:name="_Toc513324143"/>
      <w:r w:rsidRPr="00575E11">
        <w:t>Egységtesztek</w:t>
      </w:r>
      <w:bookmarkEnd w:id="53"/>
    </w:p>
    <w:p w14:paraId="185E2E78" w14:textId="645C6E0F" w:rsidR="007B1C9F" w:rsidRPr="00575E11" w:rsidRDefault="007B1C9F" w:rsidP="007B1C9F">
      <w:r w:rsidRPr="00575E11">
        <w:t xml:space="preserve">A szoftver modellje már a fejlesztés alatt is alapos tesztelésen esett át. A projekt végére összesen 118 egységteszt gyűlt össze. Ezek megtekinthetők a forráskódban, Visual </w:t>
      </w:r>
      <w:proofErr w:type="spellStart"/>
      <w:r w:rsidRPr="00575E11">
        <w:t>Studio</w:t>
      </w:r>
      <w:proofErr w:type="spellEnd"/>
      <w:r w:rsidRPr="00575E11">
        <w:t xml:space="preserve"> környezetben pedig le is futtathatók. Ügyeltem a modell összes osztályának, azon belül pedig a legtöbb függvény lefedésére.</w:t>
      </w:r>
    </w:p>
    <w:p w14:paraId="48F70F4A" w14:textId="657E8EB3" w:rsidR="007B1C9F" w:rsidRPr="00575E11" w:rsidRDefault="007B1C9F" w:rsidP="007B1C9F">
      <w:r w:rsidRPr="00575E11">
        <w:t>Néhány fontosabb, gyakrabban előforduló teszteset:</w:t>
      </w:r>
    </w:p>
    <w:p w14:paraId="43354EA1" w14:textId="15BFF874" w:rsidR="007B1C9F" w:rsidRPr="00575E11" w:rsidRDefault="0073729C" w:rsidP="0080352E">
      <w:pPr>
        <w:pStyle w:val="ListParagraph"/>
        <w:numPr>
          <w:ilvl w:val="0"/>
          <w:numId w:val="37"/>
        </w:numPr>
      </w:pPr>
      <w:r w:rsidRPr="00575E11">
        <w:t xml:space="preserve">Konstruktorok </w:t>
      </w:r>
      <w:r w:rsidR="008728FC" w:rsidRPr="00575E11">
        <w:t>által beállított mezők helyessége</w:t>
      </w:r>
    </w:p>
    <w:p w14:paraId="00AB4167" w14:textId="59DF2026" w:rsidR="008728FC" w:rsidRPr="00575E11" w:rsidRDefault="008728FC" w:rsidP="0080352E">
      <w:pPr>
        <w:pStyle w:val="ListParagraph"/>
        <w:numPr>
          <w:ilvl w:val="0"/>
          <w:numId w:val="37"/>
        </w:numPr>
      </w:pPr>
      <w:proofErr w:type="spellStart"/>
      <w:r w:rsidRPr="00575E11">
        <w:t>ArgumentNullException-ök</w:t>
      </w:r>
      <w:proofErr w:type="spellEnd"/>
      <w:r w:rsidRPr="00575E11">
        <w:t xml:space="preserve"> kivédése, amennyiben egy függvény egyik paramétere null</w:t>
      </w:r>
    </w:p>
    <w:p w14:paraId="5FE12918" w14:textId="601515CC" w:rsidR="008728FC" w:rsidRPr="00575E11" w:rsidRDefault="008728FC" w:rsidP="0080352E">
      <w:pPr>
        <w:pStyle w:val="ListParagraph"/>
        <w:numPr>
          <w:ilvl w:val="0"/>
          <w:numId w:val="37"/>
        </w:numPr>
      </w:pPr>
      <w:proofErr w:type="spellStart"/>
      <w:r w:rsidRPr="00575E11">
        <w:t>NullReferenceException-ök</w:t>
      </w:r>
      <w:proofErr w:type="spellEnd"/>
      <w:r w:rsidRPr="00575E11">
        <w:t xml:space="preserve"> lekezelése</w:t>
      </w:r>
    </w:p>
    <w:p w14:paraId="23F22D8B" w14:textId="7149670F" w:rsidR="008728FC" w:rsidRPr="00575E11" w:rsidRDefault="008728FC" w:rsidP="0080352E">
      <w:pPr>
        <w:pStyle w:val="ListParagraph"/>
        <w:numPr>
          <w:ilvl w:val="0"/>
          <w:numId w:val="37"/>
        </w:numPr>
      </w:pPr>
      <w:r w:rsidRPr="00575E11">
        <w:t>Boolean értéket visszaadó műveletek tesztelése a lehetséges paraméter kombinációkkal</w:t>
      </w:r>
    </w:p>
    <w:p w14:paraId="28038E7B" w14:textId="609F5884" w:rsidR="008728FC" w:rsidRPr="00575E11" w:rsidRDefault="008728FC" w:rsidP="0080352E">
      <w:pPr>
        <w:pStyle w:val="ListParagraph"/>
        <w:numPr>
          <w:ilvl w:val="0"/>
          <w:numId w:val="37"/>
        </w:numPr>
      </w:pPr>
      <w:r w:rsidRPr="00575E11">
        <w:t>Objektumok helyes létrejöttének tesztelése</w:t>
      </w:r>
    </w:p>
    <w:p w14:paraId="5C139D50" w14:textId="12A4CA0A" w:rsidR="008728FC" w:rsidRPr="00575E11" w:rsidRDefault="008728FC" w:rsidP="0080352E">
      <w:pPr>
        <w:pStyle w:val="ListParagraph"/>
        <w:numPr>
          <w:ilvl w:val="0"/>
          <w:numId w:val="37"/>
        </w:numPr>
      </w:pPr>
      <w:r w:rsidRPr="00575E11">
        <w:t xml:space="preserve">Esetleges </w:t>
      </w:r>
      <w:proofErr w:type="spellStart"/>
      <w:r w:rsidRPr="00575E11">
        <w:t>InvalidOperationException-ök</w:t>
      </w:r>
      <w:proofErr w:type="spellEnd"/>
      <w:r w:rsidRPr="00575E11">
        <w:t xml:space="preserve"> okozóinak kiderítése és megoldása</w:t>
      </w:r>
    </w:p>
    <w:p w14:paraId="56E7A6CA" w14:textId="63277DED" w:rsidR="008728FC" w:rsidRPr="00575E11" w:rsidRDefault="008728FC" w:rsidP="0080352E">
      <w:pPr>
        <w:pStyle w:val="ListParagraph"/>
        <w:numPr>
          <w:ilvl w:val="0"/>
          <w:numId w:val="37"/>
        </w:numPr>
      </w:pPr>
      <w:r w:rsidRPr="00575E11">
        <w:t xml:space="preserve">Túlcsordulások során dobott </w:t>
      </w:r>
      <w:proofErr w:type="spellStart"/>
      <w:r w:rsidRPr="00575E11">
        <w:t>OverFlowException-ök</w:t>
      </w:r>
      <w:proofErr w:type="spellEnd"/>
      <w:r w:rsidRPr="00575E11">
        <w:t xml:space="preserve"> megelőzése</w:t>
      </w:r>
    </w:p>
    <w:p w14:paraId="7D16E761" w14:textId="1BEC7E39" w:rsidR="008728FC" w:rsidRPr="00575E11" w:rsidRDefault="008728FC" w:rsidP="0080352E">
      <w:pPr>
        <w:pStyle w:val="ListParagraph"/>
        <w:numPr>
          <w:ilvl w:val="0"/>
          <w:numId w:val="37"/>
        </w:numPr>
      </w:pPr>
      <w:proofErr w:type="spellStart"/>
      <w:r w:rsidRPr="00575E11">
        <w:t>KeyNotFoundException</w:t>
      </w:r>
      <w:proofErr w:type="spellEnd"/>
      <w:r w:rsidRPr="00575E11">
        <w:t xml:space="preserve"> lekezelése, amennyiben a kollekció nem tartalmazza a megadott kulcsú elemet.</w:t>
      </w:r>
    </w:p>
    <w:p w14:paraId="5AB314D1" w14:textId="19FF3CBB" w:rsidR="008728FC" w:rsidRPr="00575E11" w:rsidRDefault="008728FC" w:rsidP="008728FC">
      <w:pPr>
        <w:pStyle w:val="Heading3"/>
      </w:pPr>
      <w:bookmarkStart w:id="54" w:name="_Toc513324144"/>
      <w:r w:rsidRPr="00575E11">
        <w:t>Végfelhasználói tesztek</w:t>
      </w:r>
      <w:bookmarkEnd w:id="54"/>
    </w:p>
    <w:p w14:paraId="6FC9822F" w14:textId="7E8E6275" w:rsidR="008728FC" w:rsidRPr="00575E11" w:rsidRDefault="00507853" w:rsidP="008728FC">
      <w:r w:rsidRPr="00575E11">
        <w:t>Az egyes funkciók a beépítésükkel párhuzamosan lettek végfelhasználói szempontból tesztelve. Emiatt gyakran befolyásolták a fejlesztés menetét és az implementáció módját. Néhány példa ezekre:</w:t>
      </w:r>
    </w:p>
    <w:p w14:paraId="166EC0DE" w14:textId="23A6ED54" w:rsidR="00507853" w:rsidRPr="00575E11" w:rsidRDefault="00507853" w:rsidP="0080352E">
      <w:pPr>
        <w:pStyle w:val="ListParagraph"/>
        <w:numPr>
          <w:ilvl w:val="0"/>
          <w:numId w:val="39"/>
        </w:numPr>
      </w:pPr>
      <w:r w:rsidRPr="00575E11">
        <w:t xml:space="preserve">A JobManager osztály kizárólag a tesztelésekből elvont következtetések miatt jött létre. Ez előtt előfordulhatott, hogy ha egy robot sem tudott elérni egy feladatot, </w:t>
      </w:r>
      <w:r w:rsidR="00090DE5" w:rsidRPr="00575E11">
        <w:t xml:space="preserve">a processzor nagyon leterhelődött, ugyanis a robotok sorban elvállalták a munkát, próbáltak hozzá útvonalat keresni (ez a legmegterhelőbb folyamat az egész szoftverben), ez nem sikerült, majd lemondtak róla, így egyből </w:t>
      </w:r>
      <w:r w:rsidR="00090DE5" w:rsidRPr="00575E11">
        <w:lastRenderedPageBreak/>
        <w:t>próbálkozott a következő. Ez igényelte azt a megoldást, hogy egy robot egy feladatot újra csak pár másodperc elteltével vállalhat el újra. Ezzel a probléma megoldódott, és amint a feladat elérhető lett akár egy robot számára is, volt is lehetőség azt végrehajtani.</w:t>
      </w:r>
    </w:p>
    <w:p w14:paraId="55EB7379" w14:textId="51577D7B" w:rsidR="00090DE5" w:rsidRPr="00575E11" w:rsidRDefault="00090DE5" w:rsidP="0080352E">
      <w:pPr>
        <w:pStyle w:val="ListParagraph"/>
        <w:numPr>
          <w:ilvl w:val="0"/>
          <w:numId w:val="39"/>
        </w:numPr>
      </w:pPr>
      <w:r w:rsidRPr="00575E11">
        <w:t>A kamera mozgatásának bekorlátozására is a tesztelés során derült ki az igény. Ez előtt lehetőség volt végtelen sokáig mozgatni a kamerát, messze elhagyva ezzel a pályát.</w:t>
      </w:r>
    </w:p>
    <w:p w14:paraId="2475BE56" w14:textId="486A478F" w:rsidR="00090DE5" w:rsidRPr="00575E11" w:rsidRDefault="00090DE5" w:rsidP="0080352E">
      <w:pPr>
        <w:pStyle w:val="ListParagraph"/>
        <w:numPr>
          <w:ilvl w:val="0"/>
          <w:numId w:val="39"/>
        </w:numPr>
      </w:pPr>
      <w:r w:rsidRPr="00575E11">
        <w:t xml:space="preserve">A több feladat kiosztására használt </w:t>
      </w:r>
      <w:proofErr w:type="spellStart"/>
      <w:r w:rsidRPr="00575E11">
        <w:t>Drag&amp;Drop</w:t>
      </w:r>
      <w:proofErr w:type="spellEnd"/>
      <w:r w:rsidRPr="00575E11">
        <w:t xml:space="preserve"> módszer eredetileg nem volt tervben, azonban a tesztelés során kiderült, hogy az azonos típusú feladatok egyesével való kiadása több mezőre </w:t>
      </w:r>
      <w:bookmarkStart w:id="55" w:name="_GoBack"/>
      <w:bookmarkEnd w:id="55"/>
      <w:r w:rsidRPr="00575E11">
        <w:t>unalmas, és nem elég gyors a játékmenet többi eleméhez képest.</w:t>
      </w:r>
    </w:p>
    <w:p w14:paraId="074AE15C" w14:textId="27365574" w:rsidR="00090DE5" w:rsidRPr="00575E11" w:rsidRDefault="00090DE5" w:rsidP="0080352E">
      <w:pPr>
        <w:pStyle w:val="ListParagraph"/>
        <w:numPr>
          <w:ilvl w:val="0"/>
          <w:numId w:val="39"/>
        </w:numPr>
      </w:pPr>
      <w:r w:rsidRPr="00575E11">
        <w:t>A játék elvesztésének tesztelése során merült fel az ötlet, hogy az ellenségek a bázisba érkezésükkor ne konstans sebzést okozzanak annak, hanem a hátralevő életüknek megfelelőt. Így a játékos akkor is jutalmazva van, ha ugyan nem pusztított el egy ellenséget, de mégis jelentős sebzést okozott neki.</w:t>
      </w:r>
    </w:p>
    <w:p w14:paraId="6A78FE7B" w14:textId="73353752" w:rsidR="00575E11" w:rsidRDefault="00090DE5" w:rsidP="0080352E">
      <w:pPr>
        <w:pStyle w:val="ListParagraph"/>
        <w:numPr>
          <w:ilvl w:val="0"/>
          <w:numId w:val="39"/>
        </w:numPr>
      </w:pPr>
      <w:r w:rsidRPr="00575E11">
        <w:t>A pálya nagysága</w:t>
      </w:r>
      <w:r w:rsidR="00575E11">
        <w:t xml:space="preserve"> és az azon való események szétszórtsága indokolttá tette egy kis térkép bevezetését, ami nagyban segíti a játék átláthatóságát.</w:t>
      </w:r>
    </w:p>
    <w:p w14:paraId="114084D9" w14:textId="7880AB3B" w:rsidR="00090DE5" w:rsidRDefault="00824698" w:rsidP="00575E11">
      <w:pPr>
        <w:pStyle w:val="Heading3"/>
      </w:pPr>
      <w:bookmarkStart w:id="56" w:name="_Toc513324145"/>
      <w:r>
        <w:t>Skálázhatóság</w:t>
      </w:r>
      <w:bookmarkEnd w:id="56"/>
    </w:p>
    <w:p w14:paraId="6C10E9D6" w14:textId="46574252" w:rsidR="00B40EA6" w:rsidRDefault="00B40EA6" w:rsidP="00824698">
      <w:r>
        <w:t xml:space="preserve">A program elsősorban otthoni, személyi számítógépekre lett fejlesztve, így nem igényel sok erőforrást. A legnagyobb </w:t>
      </w:r>
      <w:r w:rsidR="009F7DEF">
        <w:t>terhelés,</w:t>
      </w:r>
      <w:r>
        <w:t xml:space="preserve"> amit elő tudtam idézni a nehéz fokozatú játék során történt, nem sokkal a pálya megnyerése előtt. Ekkor megközelítőleg 150 ellenség tartott a főhadiszállás</w:t>
      </w:r>
      <w:r w:rsidR="009F7DEF">
        <w:t xml:space="preserve"> felé</w:t>
      </w:r>
      <w:r>
        <w:t>, 40 robot dolgozott párhuzamosan, és 50 védelmi épület akadályozta az ellenséget. Észrevehető lassulást nem tapasztaltam.</w:t>
      </w:r>
    </w:p>
    <w:p w14:paraId="6463EF6D" w14:textId="77777777" w:rsidR="00B40EA6" w:rsidRDefault="00B40EA6" w:rsidP="00B40EA6">
      <w:pPr>
        <w:pStyle w:val="Heading3"/>
      </w:pPr>
      <w:bookmarkStart w:id="57" w:name="_Toc513324146"/>
      <w:r>
        <w:t>Egyéb fejlesztési lehetőségek</w:t>
      </w:r>
      <w:bookmarkEnd w:id="57"/>
    </w:p>
    <w:p w14:paraId="7B3600BF" w14:textId="0D1202A2" w:rsidR="00824698" w:rsidRDefault="00B40EA6" w:rsidP="00B40EA6">
      <w:r>
        <w:t>A játékszoftver nem rendelkezik hanggal. Túl időigényes feladat lett volna, szakmai tudásomat pedig aránytalanul kis mértékben növelte volna.</w:t>
      </w:r>
    </w:p>
    <w:p w14:paraId="06FBAA24" w14:textId="10B837AE" w:rsidR="00B40EA6" w:rsidRPr="00824698" w:rsidRDefault="00B40EA6" w:rsidP="00B40EA6">
      <w:r>
        <w:t>A szoftver felépíthető ugyan Linux, Mac, sőt Android környezetben is, ezek tesztelése és támogatása ugyancsak túl sok időt vett volna igénybe.</w:t>
      </w:r>
    </w:p>
    <w:sectPr w:rsidR="00B40EA6" w:rsidRPr="00824698" w:rsidSect="00E73EE7">
      <w:footerReference w:type="default" r:id="rId63"/>
      <w:pgSz w:w="11906" w:h="16838"/>
      <w:pgMar w:top="1418" w:right="1418" w:bottom="1418" w:left="1985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B2086D6" w14:textId="77777777" w:rsidR="000B31E2" w:rsidRDefault="000B31E2" w:rsidP="00580EB9">
      <w:pPr>
        <w:spacing w:before="0" w:line="240" w:lineRule="auto"/>
      </w:pPr>
      <w:r>
        <w:separator/>
      </w:r>
    </w:p>
  </w:endnote>
  <w:endnote w:type="continuationSeparator" w:id="0">
    <w:p w14:paraId="21E7171C" w14:textId="77777777" w:rsidR="000B31E2" w:rsidRDefault="000B31E2" w:rsidP="00580EB9">
      <w:pPr>
        <w:spacing w:before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CMU Serif">
    <w:altName w:val="Calibri"/>
    <w:charset w:val="EE"/>
    <w:family w:val="auto"/>
    <w:pitch w:val="variable"/>
    <w:sig w:usb0="E10002FF" w:usb1="5201E9EB" w:usb2="02020004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834333990"/>
      <w:docPartObj>
        <w:docPartGallery w:val="Page Numbers (Bottom of Page)"/>
        <w:docPartUnique/>
      </w:docPartObj>
    </w:sdtPr>
    <w:sdtEndPr/>
    <w:sdtContent>
      <w:p w14:paraId="4C9E0DA7" w14:textId="22525C36" w:rsidR="00916252" w:rsidRDefault="00916252">
        <w:pPr>
          <w:pStyle w:val="Footer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2A411019" w14:textId="77777777" w:rsidR="00916252" w:rsidRDefault="00916252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2077316452"/>
      <w:docPartObj>
        <w:docPartGallery w:val="Page Numbers (Bottom of Page)"/>
        <w:docPartUnique/>
      </w:docPartObj>
    </w:sdtPr>
    <w:sdtEndPr/>
    <w:sdtContent>
      <w:p w14:paraId="198A51F4" w14:textId="530074CA" w:rsidR="00916252" w:rsidRDefault="00916252">
        <w:pPr>
          <w:pStyle w:val="Footer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29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27690D5" w14:textId="77777777" w:rsidR="000B31E2" w:rsidRDefault="000B31E2" w:rsidP="00580EB9">
      <w:pPr>
        <w:spacing w:before="0" w:line="240" w:lineRule="auto"/>
      </w:pPr>
      <w:r>
        <w:separator/>
      </w:r>
    </w:p>
  </w:footnote>
  <w:footnote w:type="continuationSeparator" w:id="0">
    <w:p w14:paraId="6C6198F0" w14:textId="77777777" w:rsidR="000B31E2" w:rsidRDefault="000B31E2" w:rsidP="00580EB9">
      <w:pPr>
        <w:spacing w:before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BE17A5"/>
    <w:multiLevelType w:val="hybridMultilevel"/>
    <w:tmpl w:val="80907FC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F772EA"/>
    <w:multiLevelType w:val="hybridMultilevel"/>
    <w:tmpl w:val="9ACC338E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2296CA0"/>
    <w:multiLevelType w:val="hybridMultilevel"/>
    <w:tmpl w:val="F9781174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AE21669"/>
    <w:multiLevelType w:val="hybridMultilevel"/>
    <w:tmpl w:val="E500E38C"/>
    <w:lvl w:ilvl="0" w:tplc="040E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" w15:restartNumberingAfterBreak="0">
    <w:nsid w:val="1C256272"/>
    <w:multiLevelType w:val="hybridMultilevel"/>
    <w:tmpl w:val="0F347F4C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DC374C6"/>
    <w:multiLevelType w:val="hybridMultilevel"/>
    <w:tmpl w:val="2342EE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0DA0E0B"/>
    <w:multiLevelType w:val="hybridMultilevel"/>
    <w:tmpl w:val="F672200A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2A54E15"/>
    <w:multiLevelType w:val="hybridMultilevel"/>
    <w:tmpl w:val="1D408C84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3D14B54"/>
    <w:multiLevelType w:val="hybridMultilevel"/>
    <w:tmpl w:val="DBE4672A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4312A0E"/>
    <w:multiLevelType w:val="hybridMultilevel"/>
    <w:tmpl w:val="3388555C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6C33487"/>
    <w:multiLevelType w:val="hybridMultilevel"/>
    <w:tmpl w:val="B90A518E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B290D3B"/>
    <w:multiLevelType w:val="hybridMultilevel"/>
    <w:tmpl w:val="7E54FEB2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DE30A33"/>
    <w:multiLevelType w:val="hybridMultilevel"/>
    <w:tmpl w:val="FFB678F6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E7D2EC6"/>
    <w:multiLevelType w:val="hybridMultilevel"/>
    <w:tmpl w:val="4F46C3C2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EA823F2"/>
    <w:multiLevelType w:val="hybridMultilevel"/>
    <w:tmpl w:val="6150C3BA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3EB0506"/>
    <w:multiLevelType w:val="hybridMultilevel"/>
    <w:tmpl w:val="F2FEB96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42C3B0F"/>
    <w:multiLevelType w:val="hybridMultilevel"/>
    <w:tmpl w:val="C574AD7E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76316B9"/>
    <w:multiLevelType w:val="hybridMultilevel"/>
    <w:tmpl w:val="E4706218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B8B05F0"/>
    <w:multiLevelType w:val="hybridMultilevel"/>
    <w:tmpl w:val="D5B053C6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0443B5E"/>
    <w:multiLevelType w:val="hybridMultilevel"/>
    <w:tmpl w:val="7358918E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0647659"/>
    <w:multiLevelType w:val="hybridMultilevel"/>
    <w:tmpl w:val="1100A47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20E45EC"/>
    <w:multiLevelType w:val="hybridMultilevel"/>
    <w:tmpl w:val="4F82853C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6C1240E"/>
    <w:multiLevelType w:val="hybridMultilevel"/>
    <w:tmpl w:val="B57AA364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8083031"/>
    <w:multiLevelType w:val="hybridMultilevel"/>
    <w:tmpl w:val="06BA7488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ABB2D05"/>
    <w:multiLevelType w:val="hybridMultilevel"/>
    <w:tmpl w:val="CECA9CF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BD97B02"/>
    <w:multiLevelType w:val="hybridMultilevel"/>
    <w:tmpl w:val="8CA651CC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E5D7CE9"/>
    <w:multiLevelType w:val="hybridMultilevel"/>
    <w:tmpl w:val="ACDC2052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6390D13"/>
    <w:multiLevelType w:val="hybridMultilevel"/>
    <w:tmpl w:val="87762866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98759C6"/>
    <w:multiLevelType w:val="hybridMultilevel"/>
    <w:tmpl w:val="9E1E91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D3F7CCA"/>
    <w:multiLevelType w:val="hybridMultilevel"/>
    <w:tmpl w:val="4B02006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EC159D4"/>
    <w:multiLevelType w:val="hybridMultilevel"/>
    <w:tmpl w:val="CB3C4AF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5C90ACD"/>
    <w:multiLevelType w:val="hybridMultilevel"/>
    <w:tmpl w:val="F7562552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6D5348F"/>
    <w:multiLevelType w:val="hybridMultilevel"/>
    <w:tmpl w:val="42E84632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7C07FFB"/>
    <w:multiLevelType w:val="hybridMultilevel"/>
    <w:tmpl w:val="3C3E99F4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F1547D4"/>
    <w:multiLevelType w:val="hybridMultilevel"/>
    <w:tmpl w:val="9A763040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F653BAD"/>
    <w:multiLevelType w:val="hybridMultilevel"/>
    <w:tmpl w:val="16BCA5A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BA66957"/>
    <w:multiLevelType w:val="hybridMultilevel"/>
    <w:tmpl w:val="F78A2826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EF83401"/>
    <w:multiLevelType w:val="hybridMultilevel"/>
    <w:tmpl w:val="88DE46FA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F617346"/>
    <w:multiLevelType w:val="hybridMultilevel"/>
    <w:tmpl w:val="3DAC76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22"/>
  </w:num>
  <w:num w:numId="4">
    <w:abstractNumId w:val="8"/>
  </w:num>
  <w:num w:numId="5">
    <w:abstractNumId w:val="31"/>
  </w:num>
  <w:num w:numId="6">
    <w:abstractNumId w:val="26"/>
  </w:num>
  <w:num w:numId="7">
    <w:abstractNumId w:val="12"/>
  </w:num>
  <w:num w:numId="8">
    <w:abstractNumId w:val="27"/>
  </w:num>
  <w:num w:numId="9">
    <w:abstractNumId w:val="30"/>
  </w:num>
  <w:num w:numId="10">
    <w:abstractNumId w:val="20"/>
  </w:num>
  <w:num w:numId="11">
    <w:abstractNumId w:val="5"/>
  </w:num>
  <w:num w:numId="12">
    <w:abstractNumId w:val="35"/>
  </w:num>
  <w:num w:numId="13">
    <w:abstractNumId w:val="24"/>
  </w:num>
  <w:num w:numId="14">
    <w:abstractNumId w:val="0"/>
  </w:num>
  <w:num w:numId="15">
    <w:abstractNumId w:val="29"/>
  </w:num>
  <w:num w:numId="16">
    <w:abstractNumId w:val="15"/>
  </w:num>
  <w:num w:numId="17">
    <w:abstractNumId w:val="28"/>
  </w:num>
  <w:num w:numId="18">
    <w:abstractNumId w:val="38"/>
  </w:num>
  <w:num w:numId="19">
    <w:abstractNumId w:val="6"/>
  </w:num>
  <w:num w:numId="20">
    <w:abstractNumId w:val="23"/>
  </w:num>
  <w:num w:numId="21">
    <w:abstractNumId w:val="37"/>
  </w:num>
  <w:num w:numId="22">
    <w:abstractNumId w:val="16"/>
  </w:num>
  <w:num w:numId="23">
    <w:abstractNumId w:val="14"/>
  </w:num>
  <w:num w:numId="24">
    <w:abstractNumId w:val="2"/>
  </w:num>
  <w:num w:numId="25">
    <w:abstractNumId w:val="32"/>
  </w:num>
  <w:num w:numId="26">
    <w:abstractNumId w:val="25"/>
  </w:num>
  <w:num w:numId="27">
    <w:abstractNumId w:val="33"/>
  </w:num>
  <w:num w:numId="28">
    <w:abstractNumId w:val="19"/>
  </w:num>
  <w:num w:numId="29">
    <w:abstractNumId w:val="9"/>
  </w:num>
  <w:num w:numId="30">
    <w:abstractNumId w:val="21"/>
  </w:num>
  <w:num w:numId="31">
    <w:abstractNumId w:val="4"/>
  </w:num>
  <w:num w:numId="32">
    <w:abstractNumId w:val="10"/>
  </w:num>
  <w:num w:numId="33">
    <w:abstractNumId w:val="36"/>
  </w:num>
  <w:num w:numId="34">
    <w:abstractNumId w:val="11"/>
  </w:num>
  <w:num w:numId="35">
    <w:abstractNumId w:val="7"/>
  </w:num>
  <w:num w:numId="36">
    <w:abstractNumId w:val="13"/>
  </w:num>
  <w:num w:numId="37">
    <w:abstractNumId w:val="34"/>
  </w:num>
  <w:num w:numId="38">
    <w:abstractNumId w:val="18"/>
  </w:num>
  <w:num w:numId="39">
    <w:abstractNumId w:val="17"/>
  </w:num>
  <w:numIdMacAtCleanup w:val="3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activeWritingStyle w:appName="MSWord" w:lang="en-US" w:vendorID="64" w:dllVersion="6" w:nlCheck="1" w:checkStyle="0"/>
  <w:activeWritingStyle w:appName="MSWord" w:lang="hu-HU" w:vendorID="64" w:dllVersion="6" w:nlCheck="1" w:checkStyle="1"/>
  <w:activeWritingStyle w:appName="MSWord" w:lang="en-GB" w:vendorID="64" w:dllVersion="6" w:nlCheck="1" w:checkStyle="0"/>
  <w:activeWritingStyle w:appName="MSWord" w:lang="hu-HU" w:vendorID="64" w:dllVersion="4096" w:nlCheck="1" w:checkStyle="0"/>
  <w:activeWritingStyle w:appName="MSWord" w:lang="en-US" w:vendorID="64" w:dllVersion="4096" w:nlCheck="1" w:checkStyle="0"/>
  <w:activeWritingStyle w:appName="MSWord" w:lang="hu-HU" w:vendorID="64" w:dllVersion="0" w:nlCheck="1" w:checkStyle="0"/>
  <w:proofState w:spelling="clean" w:grammar="clean"/>
  <w:defaultTabStop w:val="709"/>
  <w:hyphenationZone w:val="425"/>
  <w:bookFoldPrintingSheets w:val="-4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405D6"/>
    <w:rsid w:val="0000669E"/>
    <w:rsid w:val="00013803"/>
    <w:rsid w:val="0002472D"/>
    <w:rsid w:val="00027B18"/>
    <w:rsid w:val="00034FF6"/>
    <w:rsid w:val="00065674"/>
    <w:rsid w:val="00080450"/>
    <w:rsid w:val="00090DE5"/>
    <w:rsid w:val="00094299"/>
    <w:rsid w:val="000A7A67"/>
    <w:rsid w:val="000B2028"/>
    <w:rsid w:val="000B31E2"/>
    <w:rsid w:val="000C3037"/>
    <w:rsid w:val="000E10AE"/>
    <w:rsid w:val="000E775B"/>
    <w:rsid w:val="000F21C4"/>
    <w:rsid w:val="000F6F01"/>
    <w:rsid w:val="00104147"/>
    <w:rsid w:val="00110568"/>
    <w:rsid w:val="00123373"/>
    <w:rsid w:val="00145A4A"/>
    <w:rsid w:val="00150592"/>
    <w:rsid w:val="001767E9"/>
    <w:rsid w:val="00182869"/>
    <w:rsid w:val="00192DA1"/>
    <w:rsid w:val="00196754"/>
    <w:rsid w:val="001E498B"/>
    <w:rsid w:val="001E5F56"/>
    <w:rsid w:val="0022040A"/>
    <w:rsid w:val="00262D84"/>
    <w:rsid w:val="002700A1"/>
    <w:rsid w:val="002718E0"/>
    <w:rsid w:val="00292FC0"/>
    <w:rsid w:val="002945F8"/>
    <w:rsid w:val="00295FF8"/>
    <w:rsid w:val="002A33D9"/>
    <w:rsid w:val="002E4CF2"/>
    <w:rsid w:val="002E64D5"/>
    <w:rsid w:val="00301F62"/>
    <w:rsid w:val="00333F03"/>
    <w:rsid w:val="00347158"/>
    <w:rsid w:val="003776C2"/>
    <w:rsid w:val="0038741F"/>
    <w:rsid w:val="003A4DDE"/>
    <w:rsid w:val="003B6446"/>
    <w:rsid w:val="003C6058"/>
    <w:rsid w:val="003F40CF"/>
    <w:rsid w:val="00404E1E"/>
    <w:rsid w:val="00406555"/>
    <w:rsid w:val="00410DB7"/>
    <w:rsid w:val="004231F6"/>
    <w:rsid w:val="00427824"/>
    <w:rsid w:val="004304D0"/>
    <w:rsid w:val="004405D6"/>
    <w:rsid w:val="0045615C"/>
    <w:rsid w:val="00465BB6"/>
    <w:rsid w:val="004851C7"/>
    <w:rsid w:val="004904F6"/>
    <w:rsid w:val="004B4A9A"/>
    <w:rsid w:val="004F579A"/>
    <w:rsid w:val="00507853"/>
    <w:rsid w:val="00534BEF"/>
    <w:rsid w:val="00575E11"/>
    <w:rsid w:val="00577C7E"/>
    <w:rsid w:val="00580EB9"/>
    <w:rsid w:val="005A5F1F"/>
    <w:rsid w:val="005B5E15"/>
    <w:rsid w:val="005C1E4E"/>
    <w:rsid w:val="005D19B8"/>
    <w:rsid w:val="005E24B9"/>
    <w:rsid w:val="005E69B4"/>
    <w:rsid w:val="00607497"/>
    <w:rsid w:val="00644D1D"/>
    <w:rsid w:val="00646BEA"/>
    <w:rsid w:val="00674F0F"/>
    <w:rsid w:val="00680816"/>
    <w:rsid w:val="00681478"/>
    <w:rsid w:val="006B3245"/>
    <w:rsid w:val="006B33CD"/>
    <w:rsid w:val="006E6D60"/>
    <w:rsid w:val="00702070"/>
    <w:rsid w:val="00705385"/>
    <w:rsid w:val="00711207"/>
    <w:rsid w:val="00716838"/>
    <w:rsid w:val="0073729C"/>
    <w:rsid w:val="00744E11"/>
    <w:rsid w:val="00753F6B"/>
    <w:rsid w:val="00786D76"/>
    <w:rsid w:val="00792E88"/>
    <w:rsid w:val="007B1C9F"/>
    <w:rsid w:val="007B5CA8"/>
    <w:rsid w:val="007D3DC1"/>
    <w:rsid w:val="007D6A5E"/>
    <w:rsid w:val="0080352E"/>
    <w:rsid w:val="00807434"/>
    <w:rsid w:val="008076C8"/>
    <w:rsid w:val="008124B6"/>
    <w:rsid w:val="00824698"/>
    <w:rsid w:val="00855E98"/>
    <w:rsid w:val="008728FC"/>
    <w:rsid w:val="008772B7"/>
    <w:rsid w:val="008C762F"/>
    <w:rsid w:val="008E07E6"/>
    <w:rsid w:val="008E65C4"/>
    <w:rsid w:val="00913813"/>
    <w:rsid w:val="00916252"/>
    <w:rsid w:val="00922AC5"/>
    <w:rsid w:val="009B436C"/>
    <w:rsid w:val="009E0063"/>
    <w:rsid w:val="009F7DEF"/>
    <w:rsid w:val="00A0795C"/>
    <w:rsid w:val="00A12F02"/>
    <w:rsid w:val="00A14ECB"/>
    <w:rsid w:val="00A207A2"/>
    <w:rsid w:val="00A458B0"/>
    <w:rsid w:val="00A46099"/>
    <w:rsid w:val="00AA6A76"/>
    <w:rsid w:val="00AB0604"/>
    <w:rsid w:val="00AC5049"/>
    <w:rsid w:val="00AD3150"/>
    <w:rsid w:val="00AF47ED"/>
    <w:rsid w:val="00B27864"/>
    <w:rsid w:val="00B400CD"/>
    <w:rsid w:val="00B40EA6"/>
    <w:rsid w:val="00B6395C"/>
    <w:rsid w:val="00BA5C31"/>
    <w:rsid w:val="00BD6AF1"/>
    <w:rsid w:val="00C3079C"/>
    <w:rsid w:val="00C40132"/>
    <w:rsid w:val="00C94E52"/>
    <w:rsid w:val="00C969A6"/>
    <w:rsid w:val="00C96AD8"/>
    <w:rsid w:val="00CB050E"/>
    <w:rsid w:val="00CB7015"/>
    <w:rsid w:val="00CC1CC4"/>
    <w:rsid w:val="00CD41E2"/>
    <w:rsid w:val="00CE0578"/>
    <w:rsid w:val="00CE1061"/>
    <w:rsid w:val="00D0758A"/>
    <w:rsid w:val="00D22CE2"/>
    <w:rsid w:val="00D234B2"/>
    <w:rsid w:val="00D67567"/>
    <w:rsid w:val="00D71AE1"/>
    <w:rsid w:val="00D932F2"/>
    <w:rsid w:val="00DC431B"/>
    <w:rsid w:val="00DD0D9E"/>
    <w:rsid w:val="00DD1A16"/>
    <w:rsid w:val="00DD7691"/>
    <w:rsid w:val="00DE5FD5"/>
    <w:rsid w:val="00E01844"/>
    <w:rsid w:val="00E301E5"/>
    <w:rsid w:val="00E31A91"/>
    <w:rsid w:val="00E31E7D"/>
    <w:rsid w:val="00E56644"/>
    <w:rsid w:val="00E6611B"/>
    <w:rsid w:val="00E70123"/>
    <w:rsid w:val="00E72420"/>
    <w:rsid w:val="00E73EE7"/>
    <w:rsid w:val="00E915B4"/>
    <w:rsid w:val="00EB120E"/>
    <w:rsid w:val="00EB5B5E"/>
    <w:rsid w:val="00EF1D5C"/>
    <w:rsid w:val="00F0422E"/>
    <w:rsid w:val="00F046E4"/>
    <w:rsid w:val="00F12729"/>
    <w:rsid w:val="00F16091"/>
    <w:rsid w:val="00F476A4"/>
    <w:rsid w:val="00F50088"/>
    <w:rsid w:val="00F531B6"/>
    <w:rsid w:val="00FA492E"/>
    <w:rsid w:val="00FC5220"/>
    <w:rsid w:val="00FD5B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hu-H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089478B"/>
  <w15:chartTrackingRefBased/>
  <w15:docId w15:val="{771F4AAF-0ED9-4E94-98B0-675BE7774C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hu-HU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5C1E4E"/>
    <w:pPr>
      <w:spacing w:before="240" w:after="0" w:line="360" w:lineRule="auto"/>
      <w:contextualSpacing/>
      <w:jc w:val="both"/>
    </w:pPr>
    <w:rPr>
      <w:rFonts w:ascii="CMU Serif" w:eastAsiaTheme="minorHAnsi" w:hAnsi="CMU Serif" w:cstheme="minorHAnsi"/>
      <w:sz w:val="24"/>
      <w:lang w:eastAsia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2A33D9"/>
    <w:pPr>
      <w:keepNext/>
      <w:keepLines/>
      <w:outlineLvl w:val="0"/>
    </w:pPr>
    <w:rPr>
      <w:rFonts w:asciiTheme="majorHAnsi" w:eastAsiaTheme="majorEastAsia" w:hAnsiTheme="majorHAnsi" w:cstheme="majorBidi"/>
      <w:color w:val="2F5496" w:themeColor="accent1" w:themeShade="BF"/>
      <w:sz w:val="56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C1E4E"/>
    <w:pPr>
      <w:keepNext/>
      <w:keepLines/>
      <w:outlineLvl w:val="1"/>
    </w:pPr>
    <w:rPr>
      <w:rFonts w:asciiTheme="majorHAnsi" w:eastAsiaTheme="majorEastAsia" w:hAnsiTheme="majorHAnsi" w:cstheme="majorBidi"/>
      <w:color w:val="2F5496" w:themeColor="accent1" w:themeShade="BF"/>
      <w:sz w:val="40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16091"/>
    <w:pPr>
      <w:keepNext/>
      <w:keepLines/>
      <w:outlineLvl w:val="2"/>
    </w:pPr>
    <w:rPr>
      <w:rFonts w:asciiTheme="majorHAnsi" w:eastAsiaTheme="majorEastAsia" w:hAnsiTheme="majorHAnsi" w:cstheme="majorBidi"/>
      <w:color w:val="1F3763" w:themeColor="accent1" w:themeShade="7F"/>
      <w:sz w:val="32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094299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4405D6"/>
    <w:pPr>
      <w:spacing w:after="0" w:line="240" w:lineRule="auto"/>
    </w:pPr>
    <w:rPr>
      <w:rFonts w:eastAsiaTheme="minorHAnsi" w:cstheme="minorHAnsi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2A33D9"/>
    <w:rPr>
      <w:rFonts w:asciiTheme="majorHAnsi" w:eastAsiaTheme="majorEastAsia" w:hAnsiTheme="majorHAnsi" w:cstheme="majorBidi"/>
      <w:color w:val="2F5496" w:themeColor="accent1" w:themeShade="BF"/>
      <w:sz w:val="56"/>
      <w:szCs w:val="32"/>
      <w:lang w:eastAsia="en-US"/>
    </w:rPr>
  </w:style>
  <w:style w:type="character" w:customStyle="1" w:styleId="Heading2Char">
    <w:name w:val="Heading 2 Char"/>
    <w:basedOn w:val="DefaultParagraphFont"/>
    <w:link w:val="Heading2"/>
    <w:uiPriority w:val="9"/>
    <w:rsid w:val="005C1E4E"/>
    <w:rPr>
      <w:rFonts w:asciiTheme="majorHAnsi" w:eastAsiaTheme="majorEastAsia" w:hAnsiTheme="majorHAnsi" w:cstheme="majorBidi"/>
      <w:color w:val="2F5496" w:themeColor="accent1" w:themeShade="BF"/>
      <w:sz w:val="40"/>
      <w:szCs w:val="26"/>
      <w:lang w:eastAsia="en-US"/>
    </w:rPr>
  </w:style>
  <w:style w:type="character" w:customStyle="1" w:styleId="Heading3Char">
    <w:name w:val="Heading 3 Char"/>
    <w:basedOn w:val="DefaultParagraphFont"/>
    <w:link w:val="Heading3"/>
    <w:uiPriority w:val="9"/>
    <w:rsid w:val="00F16091"/>
    <w:rPr>
      <w:rFonts w:asciiTheme="majorHAnsi" w:eastAsiaTheme="majorEastAsia" w:hAnsiTheme="majorHAnsi" w:cstheme="majorBidi"/>
      <w:color w:val="1F3763" w:themeColor="accent1" w:themeShade="7F"/>
      <w:sz w:val="32"/>
      <w:szCs w:val="24"/>
      <w:lang w:eastAsia="en-US"/>
    </w:rPr>
  </w:style>
  <w:style w:type="paragraph" w:styleId="TOCHeading">
    <w:name w:val="TOC Heading"/>
    <w:basedOn w:val="Heading1"/>
    <w:next w:val="Normal"/>
    <w:uiPriority w:val="39"/>
    <w:unhideWhenUsed/>
    <w:qFormat/>
    <w:rsid w:val="00C3079C"/>
    <w:pPr>
      <w:spacing w:line="259" w:lineRule="auto"/>
      <w:contextualSpacing w:val="0"/>
      <w:jc w:val="left"/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C3079C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C3079C"/>
    <w:pPr>
      <w:spacing w:after="100"/>
      <w:ind w:left="240"/>
    </w:pPr>
  </w:style>
  <w:style w:type="paragraph" w:styleId="TOC3">
    <w:name w:val="toc 3"/>
    <w:basedOn w:val="Normal"/>
    <w:next w:val="Normal"/>
    <w:autoRedefine/>
    <w:uiPriority w:val="39"/>
    <w:unhideWhenUsed/>
    <w:rsid w:val="00C3079C"/>
    <w:pPr>
      <w:spacing w:after="100"/>
      <w:ind w:left="480"/>
    </w:pPr>
  </w:style>
  <w:style w:type="character" w:styleId="Hyperlink">
    <w:name w:val="Hyperlink"/>
    <w:basedOn w:val="DefaultParagraphFont"/>
    <w:uiPriority w:val="99"/>
    <w:unhideWhenUsed/>
    <w:rsid w:val="00C3079C"/>
    <w:rPr>
      <w:color w:val="0563C1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3079C"/>
    <w:pPr>
      <w:spacing w:before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3079C"/>
    <w:rPr>
      <w:rFonts w:ascii="Segoe UI" w:eastAsiaTheme="minorHAnsi" w:hAnsi="Segoe UI" w:cs="Segoe UI"/>
      <w:sz w:val="18"/>
      <w:szCs w:val="18"/>
      <w:lang w:eastAsia="en-US"/>
    </w:rPr>
  </w:style>
  <w:style w:type="paragraph" w:styleId="Header">
    <w:name w:val="header"/>
    <w:basedOn w:val="Normal"/>
    <w:link w:val="HeaderChar"/>
    <w:uiPriority w:val="99"/>
    <w:unhideWhenUsed/>
    <w:rsid w:val="00580EB9"/>
    <w:pPr>
      <w:tabs>
        <w:tab w:val="center" w:pos="4513"/>
        <w:tab w:val="right" w:pos="9026"/>
      </w:tabs>
      <w:spacing w:before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80EB9"/>
    <w:rPr>
      <w:rFonts w:ascii="CMU Serif" w:eastAsiaTheme="minorHAnsi" w:hAnsi="CMU Serif" w:cstheme="minorHAnsi"/>
      <w:sz w:val="24"/>
      <w:lang w:eastAsia="en-US"/>
    </w:rPr>
  </w:style>
  <w:style w:type="paragraph" w:styleId="Footer">
    <w:name w:val="footer"/>
    <w:basedOn w:val="Normal"/>
    <w:link w:val="FooterChar"/>
    <w:uiPriority w:val="99"/>
    <w:unhideWhenUsed/>
    <w:rsid w:val="00580EB9"/>
    <w:pPr>
      <w:tabs>
        <w:tab w:val="center" w:pos="4513"/>
        <w:tab w:val="right" w:pos="9026"/>
      </w:tabs>
      <w:spacing w:before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80EB9"/>
    <w:rPr>
      <w:rFonts w:ascii="CMU Serif" w:eastAsiaTheme="minorHAnsi" w:hAnsi="CMU Serif" w:cstheme="minorHAnsi"/>
      <w:sz w:val="24"/>
      <w:lang w:eastAsia="en-US"/>
    </w:rPr>
  </w:style>
  <w:style w:type="paragraph" w:styleId="NoSpacing">
    <w:name w:val="No Spacing"/>
    <w:link w:val="NoSpacingChar"/>
    <w:uiPriority w:val="1"/>
    <w:qFormat/>
    <w:rsid w:val="00580EB9"/>
    <w:pPr>
      <w:spacing w:after="0" w:line="240" w:lineRule="auto"/>
    </w:pPr>
    <w:rPr>
      <w:lang w:eastAsia="hu-HU"/>
    </w:rPr>
  </w:style>
  <w:style w:type="character" w:customStyle="1" w:styleId="NoSpacingChar">
    <w:name w:val="No Spacing Char"/>
    <w:basedOn w:val="DefaultParagraphFont"/>
    <w:link w:val="NoSpacing"/>
    <w:uiPriority w:val="1"/>
    <w:rsid w:val="00580EB9"/>
    <w:rPr>
      <w:lang w:eastAsia="hu-HU"/>
    </w:rPr>
  </w:style>
  <w:style w:type="paragraph" w:styleId="ListParagraph">
    <w:name w:val="List Paragraph"/>
    <w:basedOn w:val="Normal"/>
    <w:uiPriority w:val="34"/>
    <w:qFormat/>
    <w:rsid w:val="00AC5049"/>
    <w:pPr>
      <w:ind w:left="720"/>
    </w:pPr>
  </w:style>
  <w:style w:type="character" w:customStyle="1" w:styleId="Heading4Char">
    <w:name w:val="Heading 4 Char"/>
    <w:basedOn w:val="DefaultParagraphFont"/>
    <w:link w:val="Heading4"/>
    <w:uiPriority w:val="9"/>
    <w:rsid w:val="00094299"/>
    <w:rPr>
      <w:rFonts w:asciiTheme="majorHAnsi" w:eastAsiaTheme="majorEastAsia" w:hAnsiTheme="majorHAnsi" w:cstheme="majorBidi"/>
      <w:i/>
      <w:iCs/>
      <w:color w:val="2F5496" w:themeColor="accent1" w:themeShade="BF"/>
      <w:sz w:val="24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5170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815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8.png"/><Relationship Id="rId21" Type="http://schemas.openxmlformats.org/officeDocument/2006/relationships/image" Target="media/image13.png"/><Relationship Id="rId34" Type="http://schemas.openxmlformats.org/officeDocument/2006/relationships/image" Target="media/image24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50" Type="http://schemas.openxmlformats.org/officeDocument/2006/relationships/image" Target="media/image39.png"/><Relationship Id="rId55" Type="http://schemas.openxmlformats.org/officeDocument/2006/relationships/image" Target="media/image44.png"/><Relationship Id="rId63" Type="http://schemas.openxmlformats.org/officeDocument/2006/relationships/footer" Target="footer2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package" Target="embeddings/Microsoft_Visio_Drawing.vsdx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2.png"/><Relationship Id="rId37" Type="http://schemas.openxmlformats.org/officeDocument/2006/relationships/hyperlink" Target="https://bit.ly/2j7ELut" TargetMode="External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image" Target="media/image42.png"/><Relationship Id="rId58" Type="http://schemas.openxmlformats.org/officeDocument/2006/relationships/image" Target="media/image47.png"/><Relationship Id="rId5" Type="http://schemas.openxmlformats.org/officeDocument/2006/relationships/webSettings" Target="webSettings.xml"/><Relationship Id="rId61" Type="http://schemas.openxmlformats.org/officeDocument/2006/relationships/image" Target="media/image50.png"/><Relationship Id="rId19" Type="http://schemas.openxmlformats.org/officeDocument/2006/relationships/image" Target="media/image11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1.emf"/><Relationship Id="rId35" Type="http://schemas.openxmlformats.org/officeDocument/2006/relationships/image" Target="media/image25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56" Type="http://schemas.openxmlformats.org/officeDocument/2006/relationships/image" Target="media/image45.png"/><Relationship Id="rId64" Type="http://schemas.openxmlformats.org/officeDocument/2006/relationships/fontTable" Target="fontTable.xml"/><Relationship Id="rId8" Type="http://schemas.openxmlformats.org/officeDocument/2006/relationships/image" Target="media/image1.png"/><Relationship Id="rId51" Type="http://schemas.openxmlformats.org/officeDocument/2006/relationships/image" Target="media/image40.pn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3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59" Type="http://schemas.openxmlformats.org/officeDocument/2006/relationships/image" Target="media/image48.png"/><Relationship Id="rId20" Type="http://schemas.openxmlformats.org/officeDocument/2006/relationships/image" Target="media/image12.png"/><Relationship Id="rId41" Type="http://schemas.openxmlformats.org/officeDocument/2006/relationships/image" Target="media/image30.png"/><Relationship Id="rId54" Type="http://schemas.openxmlformats.org/officeDocument/2006/relationships/image" Target="media/image43.png"/><Relationship Id="rId62" Type="http://schemas.openxmlformats.org/officeDocument/2006/relationships/image" Target="media/image5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emf"/><Relationship Id="rId36" Type="http://schemas.openxmlformats.org/officeDocument/2006/relationships/image" Target="media/image26.png"/><Relationship Id="rId49" Type="http://schemas.openxmlformats.org/officeDocument/2006/relationships/image" Target="media/image38.png"/><Relationship Id="rId57" Type="http://schemas.openxmlformats.org/officeDocument/2006/relationships/image" Target="media/image46.png"/><Relationship Id="rId10" Type="http://schemas.openxmlformats.org/officeDocument/2006/relationships/image" Target="media/image2.png"/><Relationship Id="rId31" Type="http://schemas.openxmlformats.org/officeDocument/2006/relationships/package" Target="embeddings/Microsoft_Visio_Drawing1.vsdx"/><Relationship Id="rId44" Type="http://schemas.openxmlformats.org/officeDocument/2006/relationships/image" Target="media/image33.png"/><Relationship Id="rId52" Type="http://schemas.openxmlformats.org/officeDocument/2006/relationships/image" Target="media/image41.png"/><Relationship Id="rId60" Type="http://schemas.openxmlformats.org/officeDocument/2006/relationships/image" Target="media/image49.png"/><Relationship Id="rId65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9" Type="http://schemas.openxmlformats.org/officeDocument/2006/relationships/image" Target="media/image28.png"/></Relationships>
</file>

<file path=word/theme/theme1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A8D5C08-F2DB-40C9-B088-1113FD7EFB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03</TotalTime>
  <Pages>61</Pages>
  <Words>7947</Words>
  <Characters>54840</Characters>
  <Application>Microsoft Office Word</Application>
  <DocSecurity>0</DocSecurity>
  <Lines>457</Lines>
  <Paragraphs>1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26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eszei Ábel</dc:creator>
  <cp:keywords/>
  <dc:description/>
  <cp:lastModifiedBy>Richard Tibor Nagy</cp:lastModifiedBy>
  <cp:revision>31</cp:revision>
  <cp:lastPrinted>2018-05-05T21:30:00Z</cp:lastPrinted>
  <dcterms:created xsi:type="dcterms:W3CDTF">2018-02-25T20:24:00Z</dcterms:created>
  <dcterms:modified xsi:type="dcterms:W3CDTF">2018-05-06T19:38:00Z</dcterms:modified>
</cp:coreProperties>
</file>